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3938E1" w14:textId="69557724" w:rsidR="00731511" w:rsidRDefault="00731511" w:rsidP="00731511">
      <w:pPr>
        <w:pStyle w:val="CRCoverPage"/>
        <w:tabs>
          <w:tab w:val="right" w:pos="9639"/>
        </w:tabs>
        <w:spacing w:after="0"/>
        <w:rPr>
          <w:b/>
          <w:i/>
          <w:noProof/>
          <w:sz w:val="28"/>
        </w:rPr>
      </w:pPr>
      <w:bookmarkStart w:id="0" w:name="_Toc60777003"/>
      <w:bookmarkStart w:id="1" w:name="_Toc162894410"/>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26</w:t>
        </w:r>
      </w:fldSimple>
      <w:fldSimple w:instr=" DOCPROPERTY  MtgTitle  \* MERGEFORMAT "/>
      <w:r>
        <w:rPr>
          <w:b/>
          <w:i/>
          <w:noProof/>
          <w:sz w:val="28"/>
        </w:rPr>
        <w:tab/>
      </w:r>
      <w:del w:id="14" w:author="OPPO (Qianxi Lu)" w:date="2024-05-24T09:34:00Z" w16du:dateUtc="2024-05-24T00:34:00Z">
        <w:r w:rsidDel="0084490C">
          <w:fldChar w:fldCharType="begin"/>
        </w:r>
        <w:r w:rsidDel="0084490C">
          <w:delInstrText xml:space="preserve"> DOCPROPERTY  Tdoc#  \* MERGEFORMAT </w:delInstrText>
        </w:r>
        <w:r w:rsidDel="0084490C">
          <w:fldChar w:fldCharType="separate"/>
        </w:r>
        <w:r w:rsidRPr="00E13F3D" w:rsidDel="0084490C">
          <w:rPr>
            <w:b/>
            <w:i/>
            <w:noProof/>
            <w:sz w:val="28"/>
          </w:rPr>
          <w:delText>R2-2404167</w:delText>
        </w:r>
        <w:r w:rsidDel="0084490C">
          <w:rPr>
            <w:b/>
            <w:i/>
            <w:noProof/>
            <w:sz w:val="28"/>
          </w:rPr>
          <w:fldChar w:fldCharType="end"/>
        </w:r>
      </w:del>
      <w:ins w:id="15" w:author="OPPO (Qianxi Lu)" w:date="2024-05-24T09:34:00Z" w16du:dateUtc="2024-05-24T00:34:00Z">
        <w:r w:rsidR="0084490C">
          <w:fldChar w:fldCharType="begin"/>
        </w:r>
        <w:r w:rsidR="0084490C">
          <w:instrText xml:space="preserve"> DOCPROPERTY  Tdoc#  \* MERGEFORMAT </w:instrText>
        </w:r>
        <w:r w:rsidR="0084490C">
          <w:fldChar w:fldCharType="separate"/>
        </w:r>
        <w:r w:rsidR="0084490C" w:rsidRPr="00E13F3D">
          <w:rPr>
            <w:b/>
            <w:i/>
            <w:noProof/>
            <w:sz w:val="28"/>
          </w:rPr>
          <w:t>R2-240</w:t>
        </w:r>
        <w:r w:rsidR="0084490C">
          <w:rPr>
            <w:rFonts w:eastAsia="等线" w:hint="eastAsia"/>
            <w:b/>
            <w:i/>
            <w:noProof/>
            <w:sz w:val="28"/>
            <w:lang w:eastAsia="zh-CN"/>
          </w:rPr>
          <w:t>5899</w:t>
        </w:r>
        <w:r w:rsidR="0084490C">
          <w:rPr>
            <w:b/>
            <w:i/>
            <w:noProof/>
            <w:sz w:val="28"/>
          </w:rPr>
          <w:fldChar w:fldCharType="end"/>
        </w:r>
      </w:ins>
    </w:p>
    <w:p w14:paraId="2247B9DA" w14:textId="77777777" w:rsidR="00731511" w:rsidRDefault="00000000" w:rsidP="00731511">
      <w:pPr>
        <w:pStyle w:val="CRCoverPage"/>
        <w:outlineLvl w:val="0"/>
        <w:rPr>
          <w:b/>
          <w:noProof/>
          <w:sz w:val="24"/>
        </w:rPr>
      </w:pPr>
      <w:fldSimple w:instr=" DOCPROPERTY  Location  \* MERGEFORMAT ">
        <w:r w:rsidR="00731511" w:rsidRPr="00BA51D9">
          <w:rPr>
            <w:b/>
            <w:noProof/>
            <w:sz w:val="24"/>
          </w:rPr>
          <w:t>Fukuoka City, Fukuoka</w:t>
        </w:r>
      </w:fldSimple>
      <w:r w:rsidR="00731511">
        <w:rPr>
          <w:b/>
          <w:noProof/>
          <w:sz w:val="24"/>
        </w:rPr>
        <w:t xml:space="preserve">, </w:t>
      </w:r>
      <w:fldSimple w:instr=" DOCPROPERTY  Country  \* MERGEFORMAT ">
        <w:r w:rsidR="00731511" w:rsidRPr="00BA51D9">
          <w:rPr>
            <w:b/>
            <w:noProof/>
            <w:sz w:val="24"/>
          </w:rPr>
          <w:t>Japan</w:t>
        </w:r>
      </w:fldSimple>
      <w:r w:rsidR="00731511">
        <w:rPr>
          <w:b/>
          <w:noProof/>
          <w:sz w:val="24"/>
        </w:rPr>
        <w:t xml:space="preserve">, </w:t>
      </w:r>
      <w:fldSimple w:instr=" DOCPROPERTY  StartDate  \* MERGEFORMAT ">
        <w:r w:rsidR="00731511" w:rsidRPr="00BA51D9">
          <w:rPr>
            <w:b/>
            <w:noProof/>
            <w:sz w:val="24"/>
          </w:rPr>
          <w:t>20th May 2024</w:t>
        </w:r>
      </w:fldSimple>
      <w:r w:rsidR="00731511">
        <w:rPr>
          <w:b/>
          <w:noProof/>
          <w:sz w:val="24"/>
        </w:rPr>
        <w:t xml:space="preserve"> - </w:t>
      </w:r>
      <w:fldSimple w:instr=" DOCPROPERTY  EndDate  \* MERGEFORMAT ">
        <w:r w:rsidR="00731511" w:rsidRPr="00BA51D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1511" w14:paraId="1BF3B9BA" w14:textId="77777777" w:rsidTr="009C2EE0">
        <w:tc>
          <w:tcPr>
            <w:tcW w:w="9641" w:type="dxa"/>
            <w:gridSpan w:val="9"/>
            <w:tcBorders>
              <w:top w:val="single" w:sz="4" w:space="0" w:color="auto"/>
              <w:left w:val="single" w:sz="4" w:space="0" w:color="auto"/>
              <w:right w:val="single" w:sz="4" w:space="0" w:color="auto"/>
            </w:tcBorders>
          </w:tcPr>
          <w:p w14:paraId="34B196D2" w14:textId="77777777" w:rsidR="00731511" w:rsidRDefault="00731511" w:rsidP="009C2EE0">
            <w:pPr>
              <w:pStyle w:val="CRCoverPage"/>
              <w:spacing w:after="0"/>
              <w:jc w:val="right"/>
              <w:rPr>
                <w:i/>
                <w:noProof/>
              </w:rPr>
            </w:pPr>
            <w:r>
              <w:rPr>
                <w:i/>
                <w:noProof/>
                <w:sz w:val="14"/>
              </w:rPr>
              <w:t>CR-Form-v12.3</w:t>
            </w:r>
          </w:p>
        </w:tc>
      </w:tr>
      <w:tr w:rsidR="00731511" w14:paraId="6A4CA679" w14:textId="77777777" w:rsidTr="009C2EE0">
        <w:tc>
          <w:tcPr>
            <w:tcW w:w="9641" w:type="dxa"/>
            <w:gridSpan w:val="9"/>
            <w:tcBorders>
              <w:left w:val="single" w:sz="4" w:space="0" w:color="auto"/>
              <w:right w:val="single" w:sz="4" w:space="0" w:color="auto"/>
            </w:tcBorders>
          </w:tcPr>
          <w:p w14:paraId="7028DA53" w14:textId="77777777" w:rsidR="00731511" w:rsidRDefault="00731511" w:rsidP="009C2EE0">
            <w:pPr>
              <w:pStyle w:val="CRCoverPage"/>
              <w:spacing w:after="0"/>
              <w:jc w:val="center"/>
              <w:rPr>
                <w:noProof/>
              </w:rPr>
            </w:pPr>
            <w:r>
              <w:rPr>
                <w:b/>
                <w:noProof/>
                <w:sz w:val="32"/>
              </w:rPr>
              <w:t>CHANGE REQUEST</w:t>
            </w:r>
          </w:p>
        </w:tc>
      </w:tr>
      <w:tr w:rsidR="00731511" w14:paraId="79E8B50C" w14:textId="77777777" w:rsidTr="009C2EE0">
        <w:tc>
          <w:tcPr>
            <w:tcW w:w="9641" w:type="dxa"/>
            <w:gridSpan w:val="9"/>
            <w:tcBorders>
              <w:left w:val="single" w:sz="4" w:space="0" w:color="auto"/>
              <w:right w:val="single" w:sz="4" w:space="0" w:color="auto"/>
            </w:tcBorders>
          </w:tcPr>
          <w:p w14:paraId="199B67C5" w14:textId="77777777" w:rsidR="00731511" w:rsidRDefault="00731511" w:rsidP="009C2EE0">
            <w:pPr>
              <w:pStyle w:val="CRCoverPage"/>
              <w:spacing w:after="0"/>
              <w:rPr>
                <w:noProof/>
                <w:sz w:val="8"/>
                <w:szCs w:val="8"/>
              </w:rPr>
            </w:pPr>
          </w:p>
        </w:tc>
      </w:tr>
      <w:tr w:rsidR="00731511" w14:paraId="0256CCBD" w14:textId="77777777" w:rsidTr="009C2EE0">
        <w:tc>
          <w:tcPr>
            <w:tcW w:w="142" w:type="dxa"/>
            <w:tcBorders>
              <w:left w:val="single" w:sz="4" w:space="0" w:color="auto"/>
            </w:tcBorders>
          </w:tcPr>
          <w:p w14:paraId="6F768E4F" w14:textId="77777777" w:rsidR="00731511" w:rsidRDefault="00731511" w:rsidP="009C2EE0">
            <w:pPr>
              <w:pStyle w:val="CRCoverPage"/>
              <w:spacing w:after="0"/>
              <w:jc w:val="right"/>
              <w:rPr>
                <w:noProof/>
              </w:rPr>
            </w:pPr>
          </w:p>
        </w:tc>
        <w:tc>
          <w:tcPr>
            <w:tcW w:w="1559" w:type="dxa"/>
            <w:shd w:val="pct30" w:color="FFFF00" w:fill="auto"/>
          </w:tcPr>
          <w:p w14:paraId="323E5DC4" w14:textId="77777777" w:rsidR="00731511" w:rsidRPr="00410371" w:rsidRDefault="00000000" w:rsidP="009C2EE0">
            <w:pPr>
              <w:pStyle w:val="CRCoverPage"/>
              <w:spacing w:after="0"/>
              <w:jc w:val="right"/>
              <w:rPr>
                <w:b/>
                <w:noProof/>
                <w:sz w:val="28"/>
              </w:rPr>
            </w:pPr>
            <w:fldSimple w:instr=" DOCPROPERTY  Spec#  \* MERGEFORMAT ">
              <w:r w:rsidR="00731511" w:rsidRPr="00410371">
                <w:rPr>
                  <w:b/>
                  <w:noProof/>
                  <w:sz w:val="28"/>
                </w:rPr>
                <w:t>38.331</w:t>
              </w:r>
            </w:fldSimple>
          </w:p>
        </w:tc>
        <w:tc>
          <w:tcPr>
            <w:tcW w:w="709" w:type="dxa"/>
          </w:tcPr>
          <w:p w14:paraId="1DA005CA" w14:textId="77777777" w:rsidR="00731511" w:rsidRDefault="00731511" w:rsidP="009C2EE0">
            <w:pPr>
              <w:pStyle w:val="CRCoverPage"/>
              <w:spacing w:after="0"/>
              <w:jc w:val="center"/>
              <w:rPr>
                <w:noProof/>
              </w:rPr>
            </w:pPr>
            <w:r>
              <w:rPr>
                <w:b/>
                <w:noProof/>
                <w:sz w:val="28"/>
              </w:rPr>
              <w:t>CR</w:t>
            </w:r>
          </w:p>
        </w:tc>
        <w:tc>
          <w:tcPr>
            <w:tcW w:w="1276" w:type="dxa"/>
            <w:shd w:val="pct30" w:color="FFFF00" w:fill="auto"/>
          </w:tcPr>
          <w:p w14:paraId="1F0AEB34" w14:textId="77777777" w:rsidR="00731511" w:rsidRPr="00410371" w:rsidRDefault="00000000" w:rsidP="009C2EE0">
            <w:pPr>
              <w:pStyle w:val="CRCoverPage"/>
              <w:spacing w:after="0"/>
              <w:rPr>
                <w:noProof/>
              </w:rPr>
            </w:pPr>
            <w:fldSimple w:instr=" DOCPROPERTY  Cr#  \* MERGEFORMAT ">
              <w:r w:rsidR="00731511" w:rsidRPr="00410371">
                <w:rPr>
                  <w:b/>
                  <w:noProof/>
                  <w:sz w:val="28"/>
                </w:rPr>
                <w:t>4646</w:t>
              </w:r>
            </w:fldSimple>
          </w:p>
        </w:tc>
        <w:tc>
          <w:tcPr>
            <w:tcW w:w="709" w:type="dxa"/>
          </w:tcPr>
          <w:p w14:paraId="00EDF50C" w14:textId="77777777" w:rsidR="00731511" w:rsidRDefault="00731511" w:rsidP="009C2EE0">
            <w:pPr>
              <w:pStyle w:val="CRCoverPage"/>
              <w:tabs>
                <w:tab w:val="right" w:pos="625"/>
              </w:tabs>
              <w:spacing w:after="0"/>
              <w:jc w:val="center"/>
              <w:rPr>
                <w:noProof/>
              </w:rPr>
            </w:pPr>
            <w:r>
              <w:rPr>
                <w:b/>
                <w:bCs/>
                <w:noProof/>
                <w:sz w:val="28"/>
              </w:rPr>
              <w:t>rev</w:t>
            </w:r>
          </w:p>
        </w:tc>
        <w:tc>
          <w:tcPr>
            <w:tcW w:w="992" w:type="dxa"/>
            <w:shd w:val="pct30" w:color="FFFF00" w:fill="auto"/>
          </w:tcPr>
          <w:p w14:paraId="43DE87F4" w14:textId="25BA32B6" w:rsidR="00731511" w:rsidRPr="0084490C" w:rsidRDefault="00000000" w:rsidP="009C2EE0">
            <w:pPr>
              <w:pStyle w:val="CRCoverPage"/>
              <w:spacing w:after="0"/>
              <w:jc w:val="center"/>
              <w:rPr>
                <w:rFonts w:eastAsia="等线"/>
                <w:b/>
                <w:noProof/>
                <w:lang w:eastAsia="zh-CN"/>
                <w:rPrChange w:id="16" w:author="OPPO (Qianxi Lu)" w:date="2024-05-24T09:34:00Z" w16du:dateUtc="2024-05-24T00:34:00Z">
                  <w:rPr>
                    <w:b/>
                    <w:noProof/>
                  </w:rPr>
                </w:rPrChange>
              </w:rPr>
            </w:pPr>
            <w:del w:id="17" w:author="OPPO (Qianxi Lu)" w:date="2024-05-24T09:34:00Z" w16du:dateUtc="2024-05-24T00:34:00Z">
              <w:r w:rsidDel="0084490C">
                <w:fldChar w:fldCharType="begin"/>
              </w:r>
              <w:r w:rsidDel="0084490C">
                <w:delInstrText xml:space="preserve"> DOCPROPERTY  Revision  \* MERGEFORMAT </w:delInstrText>
              </w:r>
              <w:r w:rsidDel="0084490C">
                <w:fldChar w:fldCharType="separate"/>
              </w:r>
              <w:r w:rsidR="00731511" w:rsidRPr="00410371" w:rsidDel="0084490C">
                <w:rPr>
                  <w:b/>
                  <w:noProof/>
                  <w:sz w:val="28"/>
                </w:rPr>
                <w:delText>2</w:delText>
              </w:r>
              <w:r w:rsidDel="0084490C">
                <w:rPr>
                  <w:b/>
                  <w:noProof/>
                  <w:sz w:val="28"/>
                </w:rPr>
                <w:fldChar w:fldCharType="end"/>
              </w:r>
            </w:del>
            <w:ins w:id="18" w:author="OPPO (Qianxi Lu)" w:date="2024-05-24T09:34:00Z" w16du:dateUtc="2024-05-24T00:34:00Z">
              <w:r w:rsidR="0084490C">
                <w:rPr>
                  <w:rFonts w:eastAsia="等线" w:hint="eastAsia"/>
                  <w:b/>
                  <w:noProof/>
                  <w:sz w:val="28"/>
                  <w:lang w:eastAsia="zh-CN"/>
                </w:rPr>
                <w:t>3</w:t>
              </w:r>
            </w:ins>
          </w:p>
        </w:tc>
        <w:tc>
          <w:tcPr>
            <w:tcW w:w="2410" w:type="dxa"/>
          </w:tcPr>
          <w:p w14:paraId="4B127721" w14:textId="77777777" w:rsidR="00731511" w:rsidRDefault="00731511" w:rsidP="009C2EE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7109FA" w14:textId="77777777" w:rsidR="00731511" w:rsidRPr="00410371" w:rsidRDefault="00000000" w:rsidP="009C2EE0">
            <w:pPr>
              <w:pStyle w:val="CRCoverPage"/>
              <w:spacing w:after="0"/>
              <w:jc w:val="center"/>
              <w:rPr>
                <w:noProof/>
                <w:sz w:val="28"/>
              </w:rPr>
            </w:pPr>
            <w:fldSimple w:instr=" DOCPROPERTY  Version  \* MERGEFORMAT ">
              <w:r w:rsidR="00731511" w:rsidRPr="00410371">
                <w:rPr>
                  <w:b/>
                  <w:noProof/>
                  <w:sz w:val="28"/>
                </w:rPr>
                <w:t>18.1.0</w:t>
              </w:r>
            </w:fldSimple>
          </w:p>
        </w:tc>
        <w:tc>
          <w:tcPr>
            <w:tcW w:w="143" w:type="dxa"/>
            <w:tcBorders>
              <w:right w:val="single" w:sz="4" w:space="0" w:color="auto"/>
            </w:tcBorders>
          </w:tcPr>
          <w:p w14:paraId="71987F41" w14:textId="77777777" w:rsidR="00731511" w:rsidRDefault="00731511" w:rsidP="009C2EE0">
            <w:pPr>
              <w:pStyle w:val="CRCoverPage"/>
              <w:spacing w:after="0"/>
              <w:rPr>
                <w:noProof/>
              </w:rPr>
            </w:pPr>
          </w:p>
        </w:tc>
      </w:tr>
      <w:tr w:rsidR="00731511" w14:paraId="2F406326" w14:textId="77777777" w:rsidTr="009C2EE0">
        <w:tc>
          <w:tcPr>
            <w:tcW w:w="9641" w:type="dxa"/>
            <w:gridSpan w:val="9"/>
            <w:tcBorders>
              <w:left w:val="single" w:sz="4" w:space="0" w:color="auto"/>
              <w:right w:val="single" w:sz="4" w:space="0" w:color="auto"/>
            </w:tcBorders>
          </w:tcPr>
          <w:p w14:paraId="56F92655" w14:textId="77777777" w:rsidR="00731511" w:rsidRDefault="00731511" w:rsidP="009C2EE0">
            <w:pPr>
              <w:pStyle w:val="CRCoverPage"/>
              <w:spacing w:after="0"/>
              <w:rPr>
                <w:noProof/>
              </w:rPr>
            </w:pPr>
          </w:p>
        </w:tc>
      </w:tr>
      <w:tr w:rsidR="00731511" w14:paraId="2EB341F0" w14:textId="77777777" w:rsidTr="009C2EE0">
        <w:tc>
          <w:tcPr>
            <w:tcW w:w="9641" w:type="dxa"/>
            <w:gridSpan w:val="9"/>
            <w:tcBorders>
              <w:top w:val="single" w:sz="4" w:space="0" w:color="auto"/>
            </w:tcBorders>
          </w:tcPr>
          <w:p w14:paraId="5428723C" w14:textId="77777777" w:rsidR="00731511" w:rsidRPr="00F25D98" w:rsidRDefault="00731511" w:rsidP="009C2EE0">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731511" w14:paraId="38BF146B" w14:textId="77777777" w:rsidTr="009C2EE0">
        <w:tc>
          <w:tcPr>
            <w:tcW w:w="9641" w:type="dxa"/>
            <w:gridSpan w:val="9"/>
          </w:tcPr>
          <w:p w14:paraId="2DF55B5F" w14:textId="77777777" w:rsidR="00731511" w:rsidRDefault="00731511" w:rsidP="009C2EE0">
            <w:pPr>
              <w:pStyle w:val="CRCoverPage"/>
              <w:spacing w:after="0"/>
              <w:rPr>
                <w:noProof/>
                <w:sz w:val="8"/>
                <w:szCs w:val="8"/>
              </w:rPr>
            </w:pPr>
          </w:p>
        </w:tc>
      </w:tr>
    </w:tbl>
    <w:p w14:paraId="157F1C99" w14:textId="77777777" w:rsidR="00731511" w:rsidRDefault="00731511" w:rsidP="0073151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1511" w14:paraId="501D9E10" w14:textId="77777777" w:rsidTr="009C2EE0">
        <w:tc>
          <w:tcPr>
            <w:tcW w:w="2835" w:type="dxa"/>
          </w:tcPr>
          <w:p w14:paraId="4878D73F" w14:textId="77777777" w:rsidR="00731511" w:rsidRDefault="00731511" w:rsidP="009C2EE0">
            <w:pPr>
              <w:pStyle w:val="CRCoverPage"/>
              <w:tabs>
                <w:tab w:val="right" w:pos="2751"/>
              </w:tabs>
              <w:spacing w:after="0"/>
              <w:rPr>
                <w:b/>
                <w:i/>
                <w:noProof/>
              </w:rPr>
            </w:pPr>
            <w:r>
              <w:rPr>
                <w:b/>
                <w:i/>
                <w:noProof/>
              </w:rPr>
              <w:t>Proposed change affects:</w:t>
            </w:r>
          </w:p>
        </w:tc>
        <w:tc>
          <w:tcPr>
            <w:tcW w:w="1418" w:type="dxa"/>
          </w:tcPr>
          <w:p w14:paraId="5EE67888" w14:textId="77777777" w:rsidR="00731511" w:rsidRDefault="00731511" w:rsidP="009C2EE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AAE1C8" w14:textId="77777777" w:rsidR="00731511" w:rsidRDefault="00731511" w:rsidP="009C2EE0">
            <w:pPr>
              <w:pStyle w:val="CRCoverPage"/>
              <w:spacing w:after="0"/>
              <w:jc w:val="center"/>
              <w:rPr>
                <w:b/>
                <w:caps/>
                <w:noProof/>
              </w:rPr>
            </w:pPr>
          </w:p>
        </w:tc>
        <w:tc>
          <w:tcPr>
            <w:tcW w:w="709" w:type="dxa"/>
            <w:tcBorders>
              <w:left w:val="single" w:sz="4" w:space="0" w:color="auto"/>
            </w:tcBorders>
          </w:tcPr>
          <w:p w14:paraId="18A49079" w14:textId="77777777" w:rsidR="00731511" w:rsidRDefault="00731511" w:rsidP="009C2EE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472B20" w14:textId="28E4245E" w:rsidR="00731511" w:rsidRPr="00731511" w:rsidRDefault="00731511" w:rsidP="009C2EE0">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514E5B2B" w14:textId="77777777" w:rsidR="00731511" w:rsidRDefault="00731511" w:rsidP="009C2EE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0C53DE" w14:textId="4B4285BA" w:rsidR="00731511" w:rsidRPr="00731511" w:rsidRDefault="00731511" w:rsidP="009C2EE0">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61FA3DEB" w14:textId="77777777" w:rsidR="00731511" w:rsidRDefault="00731511" w:rsidP="009C2EE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64B25" w14:textId="77777777" w:rsidR="00731511" w:rsidRDefault="00731511" w:rsidP="009C2EE0">
            <w:pPr>
              <w:pStyle w:val="CRCoverPage"/>
              <w:spacing w:after="0"/>
              <w:jc w:val="center"/>
              <w:rPr>
                <w:b/>
                <w:bCs/>
                <w:caps/>
                <w:noProof/>
              </w:rPr>
            </w:pPr>
          </w:p>
        </w:tc>
      </w:tr>
    </w:tbl>
    <w:p w14:paraId="1B459A91" w14:textId="77777777" w:rsidR="00731511" w:rsidRDefault="00731511" w:rsidP="0073151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1511" w14:paraId="44B3B02D" w14:textId="77777777" w:rsidTr="009C2EE0">
        <w:tc>
          <w:tcPr>
            <w:tcW w:w="9640" w:type="dxa"/>
            <w:gridSpan w:val="11"/>
          </w:tcPr>
          <w:p w14:paraId="58475C7B" w14:textId="77777777" w:rsidR="00731511" w:rsidRDefault="00731511" w:rsidP="009C2EE0">
            <w:pPr>
              <w:pStyle w:val="CRCoverPage"/>
              <w:spacing w:after="0"/>
              <w:rPr>
                <w:noProof/>
                <w:sz w:val="8"/>
                <w:szCs w:val="8"/>
              </w:rPr>
            </w:pPr>
          </w:p>
        </w:tc>
      </w:tr>
      <w:tr w:rsidR="00731511" w14:paraId="65E04674" w14:textId="77777777" w:rsidTr="009C2EE0">
        <w:tc>
          <w:tcPr>
            <w:tcW w:w="1843" w:type="dxa"/>
            <w:tcBorders>
              <w:top w:val="single" w:sz="4" w:space="0" w:color="auto"/>
              <w:left w:val="single" w:sz="4" w:space="0" w:color="auto"/>
            </w:tcBorders>
          </w:tcPr>
          <w:p w14:paraId="3C7A91DA" w14:textId="77777777" w:rsidR="00731511" w:rsidRDefault="00731511" w:rsidP="009C2EE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3A3A6D" w14:textId="77777777" w:rsidR="00731511" w:rsidRDefault="00000000" w:rsidP="009C2EE0">
            <w:pPr>
              <w:pStyle w:val="CRCoverPage"/>
              <w:spacing w:after="0"/>
              <w:ind w:left="100"/>
              <w:rPr>
                <w:noProof/>
              </w:rPr>
            </w:pPr>
            <w:fldSimple w:instr=" DOCPROPERTY  CrTitle  \* MERGEFORMAT ">
              <w:r w:rsidR="00731511">
                <w:t>Correction on Release-18 SL Evolution</w:t>
              </w:r>
            </w:fldSimple>
          </w:p>
        </w:tc>
      </w:tr>
      <w:tr w:rsidR="00731511" w14:paraId="12F70060" w14:textId="77777777" w:rsidTr="009C2EE0">
        <w:tc>
          <w:tcPr>
            <w:tcW w:w="1843" w:type="dxa"/>
            <w:tcBorders>
              <w:left w:val="single" w:sz="4" w:space="0" w:color="auto"/>
            </w:tcBorders>
          </w:tcPr>
          <w:p w14:paraId="67FBCEB1" w14:textId="77777777" w:rsidR="00731511" w:rsidRDefault="00731511" w:rsidP="009C2EE0">
            <w:pPr>
              <w:pStyle w:val="CRCoverPage"/>
              <w:spacing w:after="0"/>
              <w:rPr>
                <w:b/>
                <w:i/>
                <w:noProof/>
                <w:sz w:val="8"/>
                <w:szCs w:val="8"/>
              </w:rPr>
            </w:pPr>
          </w:p>
        </w:tc>
        <w:tc>
          <w:tcPr>
            <w:tcW w:w="7797" w:type="dxa"/>
            <w:gridSpan w:val="10"/>
            <w:tcBorders>
              <w:right w:val="single" w:sz="4" w:space="0" w:color="auto"/>
            </w:tcBorders>
          </w:tcPr>
          <w:p w14:paraId="4235547C" w14:textId="77777777" w:rsidR="00731511" w:rsidRDefault="00731511" w:rsidP="009C2EE0">
            <w:pPr>
              <w:pStyle w:val="CRCoverPage"/>
              <w:spacing w:after="0"/>
              <w:rPr>
                <w:noProof/>
                <w:sz w:val="8"/>
                <w:szCs w:val="8"/>
              </w:rPr>
            </w:pPr>
          </w:p>
        </w:tc>
      </w:tr>
      <w:tr w:rsidR="00731511" w14:paraId="4982B688" w14:textId="77777777" w:rsidTr="009C2EE0">
        <w:tc>
          <w:tcPr>
            <w:tcW w:w="1843" w:type="dxa"/>
            <w:tcBorders>
              <w:left w:val="single" w:sz="4" w:space="0" w:color="auto"/>
            </w:tcBorders>
          </w:tcPr>
          <w:p w14:paraId="28D628DC" w14:textId="77777777" w:rsidR="00731511" w:rsidRDefault="00731511" w:rsidP="009C2EE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EA4C6D" w14:textId="77777777" w:rsidR="00731511" w:rsidRDefault="00000000" w:rsidP="009C2EE0">
            <w:pPr>
              <w:pStyle w:val="CRCoverPage"/>
              <w:spacing w:after="0"/>
              <w:ind w:left="100"/>
              <w:rPr>
                <w:noProof/>
              </w:rPr>
            </w:pPr>
            <w:fldSimple w:instr=" DOCPROPERTY  SourceIfWg  \* MERGEFORMAT ">
              <w:r w:rsidR="00731511">
                <w:rPr>
                  <w:noProof/>
                </w:rPr>
                <w:t>OPPO</w:t>
              </w:r>
            </w:fldSimple>
          </w:p>
        </w:tc>
      </w:tr>
      <w:tr w:rsidR="00731511" w14:paraId="49CF4C37" w14:textId="77777777" w:rsidTr="009C2EE0">
        <w:tc>
          <w:tcPr>
            <w:tcW w:w="1843" w:type="dxa"/>
            <w:tcBorders>
              <w:left w:val="single" w:sz="4" w:space="0" w:color="auto"/>
            </w:tcBorders>
          </w:tcPr>
          <w:p w14:paraId="36A15D71" w14:textId="77777777" w:rsidR="00731511" w:rsidRDefault="00731511" w:rsidP="009C2EE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8A9050" w14:textId="06575148" w:rsidR="00731511" w:rsidRDefault="007122E0" w:rsidP="009C2EE0">
            <w:pPr>
              <w:pStyle w:val="CRCoverPage"/>
              <w:spacing w:after="0"/>
              <w:ind w:left="100"/>
              <w:rPr>
                <w:noProof/>
              </w:rPr>
            </w:pPr>
            <w:r>
              <w:rPr>
                <w:rFonts w:eastAsia="等线" w:hint="eastAsia"/>
                <w:lang w:eastAsia="zh-CN"/>
              </w:rPr>
              <w:t>R2</w:t>
            </w:r>
            <w:fldSimple w:instr=" DOCPROPERTY  SourceIfTsg  \* MERGEFORMAT "/>
          </w:p>
        </w:tc>
      </w:tr>
      <w:tr w:rsidR="00731511" w14:paraId="6C767B16" w14:textId="77777777" w:rsidTr="009C2EE0">
        <w:tc>
          <w:tcPr>
            <w:tcW w:w="1843" w:type="dxa"/>
            <w:tcBorders>
              <w:left w:val="single" w:sz="4" w:space="0" w:color="auto"/>
            </w:tcBorders>
          </w:tcPr>
          <w:p w14:paraId="30ABBD30" w14:textId="77777777" w:rsidR="00731511" w:rsidRDefault="00731511" w:rsidP="009C2EE0">
            <w:pPr>
              <w:pStyle w:val="CRCoverPage"/>
              <w:spacing w:after="0"/>
              <w:rPr>
                <w:b/>
                <w:i/>
                <w:noProof/>
                <w:sz w:val="8"/>
                <w:szCs w:val="8"/>
              </w:rPr>
            </w:pPr>
          </w:p>
        </w:tc>
        <w:tc>
          <w:tcPr>
            <w:tcW w:w="7797" w:type="dxa"/>
            <w:gridSpan w:val="10"/>
            <w:tcBorders>
              <w:right w:val="single" w:sz="4" w:space="0" w:color="auto"/>
            </w:tcBorders>
          </w:tcPr>
          <w:p w14:paraId="4785A0CC" w14:textId="77777777" w:rsidR="00731511" w:rsidRDefault="00731511" w:rsidP="009C2EE0">
            <w:pPr>
              <w:pStyle w:val="CRCoverPage"/>
              <w:spacing w:after="0"/>
              <w:rPr>
                <w:noProof/>
                <w:sz w:val="8"/>
                <w:szCs w:val="8"/>
              </w:rPr>
            </w:pPr>
          </w:p>
        </w:tc>
      </w:tr>
      <w:tr w:rsidR="00731511" w14:paraId="47BF1798" w14:textId="77777777" w:rsidTr="009C2EE0">
        <w:tc>
          <w:tcPr>
            <w:tcW w:w="1843" w:type="dxa"/>
            <w:tcBorders>
              <w:left w:val="single" w:sz="4" w:space="0" w:color="auto"/>
            </w:tcBorders>
          </w:tcPr>
          <w:p w14:paraId="185CF80D" w14:textId="77777777" w:rsidR="00731511" w:rsidRDefault="00731511" w:rsidP="009C2EE0">
            <w:pPr>
              <w:pStyle w:val="CRCoverPage"/>
              <w:tabs>
                <w:tab w:val="right" w:pos="1759"/>
              </w:tabs>
              <w:spacing w:after="0"/>
              <w:rPr>
                <w:b/>
                <w:i/>
                <w:noProof/>
              </w:rPr>
            </w:pPr>
            <w:r>
              <w:rPr>
                <w:b/>
                <w:i/>
                <w:noProof/>
              </w:rPr>
              <w:t>Work item code:</w:t>
            </w:r>
          </w:p>
        </w:tc>
        <w:tc>
          <w:tcPr>
            <w:tcW w:w="3686" w:type="dxa"/>
            <w:gridSpan w:val="5"/>
            <w:shd w:val="pct30" w:color="FFFF00" w:fill="auto"/>
          </w:tcPr>
          <w:p w14:paraId="41A4C458" w14:textId="77777777" w:rsidR="00731511" w:rsidRDefault="00000000" w:rsidP="009C2EE0">
            <w:pPr>
              <w:pStyle w:val="CRCoverPage"/>
              <w:spacing w:after="0"/>
              <w:ind w:left="100"/>
              <w:rPr>
                <w:noProof/>
              </w:rPr>
            </w:pPr>
            <w:fldSimple w:instr=" DOCPROPERTY  RelatedWis  \* MERGEFORMAT ">
              <w:r w:rsidR="00731511">
                <w:rPr>
                  <w:noProof/>
                </w:rPr>
                <w:t>NR_SL_enh2</w:t>
              </w:r>
            </w:fldSimple>
          </w:p>
        </w:tc>
        <w:tc>
          <w:tcPr>
            <w:tcW w:w="567" w:type="dxa"/>
            <w:tcBorders>
              <w:left w:val="nil"/>
            </w:tcBorders>
          </w:tcPr>
          <w:p w14:paraId="690D3198" w14:textId="77777777" w:rsidR="00731511" w:rsidRDefault="00731511" w:rsidP="009C2EE0">
            <w:pPr>
              <w:pStyle w:val="CRCoverPage"/>
              <w:spacing w:after="0"/>
              <w:ind w:right="100"/>
              <w:rPr>
                <w:noProof/>
              </w:rPr>
            </w:pPr>
          </w:p>
        </w:tc>
        <w:tc>
          <w:tcPr>
            <w:tcW w:w="1417" w:type="dxa"/>
            <w:gridSpan w:val="3"/>
            <w:tcBorders>
              <w:left w:val="nil"/>
            </w:tcBorders>
          </w:tcPr>
          <w:p w14:paraId="3A3474F4" w14:textId="77777777" w:rsidR="00731511" w:rsidRDefault="00731511" w:rsidP="009C2EE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777B3A" w14:textId="77777777" w:rsidR="00731511" w:rsidRDefault="00000000" w:rsidP="009C2EE0">
            <w:pPr>
              <w:pStyle w:val="CRCoverPage"/>
              <w:spacing w:after="0"/>
              <w:ind w:left="100"/>
              <w:rPr>
                <w:noProof/>
              </w:rPr>
            </w:pPr>
            <w:fldSimple w:instr=" DOCPROPERTY  ResDate  \* MERGEFORMAT ">
              <w:r w:rsidR="00731511">
                <w:rPr>
                  <w:noProof/>
                </w:rPr>
                <w:t>2024-05-06</w:t>
              </w:r>
            </w:fldSimple>
          </w:p>
        </w:tc>
      </w:tr>
      <w:tr w:rsidR="00731511" w14:paraId="1B7A3943" w14:textId="77777777" w:rsidTr="009C2EE0">
        <w:tc>
          <w:tcPr>
            <w:tcW w:w="1843" w:type="dxa"/>
            <w:tcBorders>
              <w:left w:val="single" w:sz="4" w:space="0" w:color="auto"/>
            </w:tcBorders>
          </w:tcPr>
          <w:p w14:paraId="08F8EC8D" w14:textId="77777777" w:rsidR="00731511" w:rsidRDefault="00731511" w:rsidP="009C2EE0">
            <w:pPr>
              <w:pStyle w:val="CRCoverPage"/>
              <w:spacing w:after="0"/>
              <w:rPr>
                <w:b/>
                <w:i/>
                <w:noProof/>
                <w:sz w:val="8"/>
                <w:szCs w:val="8"/>
              </w:rPr>
            </w:pPr>
          </w:p>
        </w:tc>
        <w:tc>
          <w:tcPr>
            <w:tcW w:w="1986" w:type="dxa"/>
            <w:gridSpan w:val="4"/>
          </w:tcPr>
          <w:p w14:paraId="509797E4" w14:textId="77777777" w:rsidR="00731511" w:rsidRDefault="00731511" w:rsidP="009C2EE0">
            <w:pPr>
              <w:pStyle w:val="CRCoverPage"/>
              <w:spacing w:after="0"/>
              <w:rPr>
                <w:noProof/>
                <w:sz w:val="8"/>
                <w:szCs w:val="8"/>
              </w:rPr>
            </w:pPr>
          </w:p>
        </w:tc>
        <w:tc>
          <w:tcPr>
            <w:tcW w:w="2267" w:type="dxa"/>
            <w:gridSpan w:val="2"/>
          </w:tcPr>
          <w:p w14:paraId="62AAE848" w14:textId="77777777" w:rsidR="00731511" w:rsidRDefault="00731511" w:rsidP="009C2EE0">
            <w:pPr>
              <w:pStyle w:val="CRCoverPage"/>
              <w:spacing w:after="0"/>
              <w:rPr>
                <w:noProof/>
                <w:sz w:val="8"/>
                <w:szCs w:val="8"/>
              </w:rPr>
            </w:pPr>
          </w:p>
        </w:tc>
        <w:tc>
          <w:tcPr>
            <w:tcW w:w="1417" w:type="dxa"/>
            <w:gridSpan w:val="3"/>
          </w:tcPr>
          <w:p w14:paraId="519E05EB" w14:textId="77777777" w:rsidR="00731511" w:rsidRDefault="00731511" w:rsidP="009C2EE0">
            <w:pPr>
              <w:pStyle w:val="CRCoverPage"/>
              <w:spacing w:after="0"/>
              <w:rPr>
                <w:noProof/>
                <w:sz w:val="8"/>
                <w:szCs w:val="8"/>
              </w:rPr>
            </w:pPr>
          </w:p>
        </w:tc>
        <w:tc>
          <w:tcPr>
            <w:tcW w:w="2127" w:type="dxa"/>
            <w:tcBorders>
              <w:right w:val="single" w:sz="4" w:space="0" w:color="auto"/>
            </w:tcBorders>
          </w:tcPr>
          <w:p w14:paraId="3655FA90" w14:textId="77777777" w:rsidR="00731511" w:rsidRDefault="00731511" w:rsidP="009C2EE0">
            <w:pPr>
              <w:pStyle w:val="CRCoverPage"/>
              <w:spacing w:after="0"/>
              <w:rPr>
                <w:noProof/>
                <w:sz w:val="8"/>
                <w:szCs w:val="8"/>
              </w:rPr>
            </w:pPr>
          </w:p>
        </w:tc>
      </w:tr>
      <w:tr w:rsidR="00731511" w14:paraId="5BB0EDD8" w14:textId="77777777" w:rsidTr="009C2EE0">
        <w:trPr>
          <w:cantSplit/>
        </w:trPr>
        <w:tc>
          <w:tcPr>
            <w:tcW w:w="1843" w:type="dxa"/>
            <w:tcBorders>
              <w:left w:val="single" w:sz="4" w:space="0" w:color="auto"/>
            </w:tcBorders>
          </w:tcPr>
          <w:p w14:paraId="3AF375BD" w14:textId="77777777" w:rsidR="00731511" w:rsidRDefault="00731511" w:rsidP="009C2EE0">
            <w:pPr>
              <w:pStyle w:val="CRCoverPage"/>
              <w:tabs>
                <w:tab w:val="right" w:pos="1759"/>
              </w:tabs>
              <w:spacing w:after="0"/>
              <w:rPr>
                <w:b/>
                <w:i/>
                <w:noProof/>
              </w:rPr>
            </w:pPr>
            <w:r>
              <w:rPr>
                <w:b/>
                <w:i/>
                <w:noProof/>
              </w:rPr>
              <w:t>Category:</w:t>
            </w:r>
          </w:p>
        </w:tc>
        <w:tc>
          <w:tcPr>
            <w:tcW w:w="851" w:type="dxa"/>
            <w:shd w:val="pct30" w:color="FFFF00" w:fill="auto"/>
          </w:tcPr>
          <w:p w14:paraId="28F8A88E" w14:textId="77777777" w:rsidR="00731511" w:rsidRDefault="00000000" w:rsidP="009C2EE0">
            <w:pPr>
              <w:pStyle w:val="CRCoverPage"/>
              <w:spacing w:after="0"/>
              <w:ind w:left="100" w:right="-609"/>
              <w:rPr>
                <w:b/>
                <w:noProof/>
              </w:rPr>
            </w:pPr>
            <w:fldSimple w:instr=" DOCPROPERTY  Cat  \* MERGEFORMAT ">
              <w:r w:rsidR="00731511">
                <w:rPr>
                  <w:b/>
                  <w:noProof/>
                </w:rPr>
                <w:t>F</w:t>
              </w:r>
            </w:fldSimple>
          </w:p>
        </w:tc>
        <w:tc>
          <w:tcPr>
            <w:tcW w:w="3402" w:type="dxa"/>
            <w:gridSpan w:val="5"/>
            <w:tcBorders>
              <w:left w:val="nil"/>
            </w:tcBorders>
          </w:tcPr>
          <w:p w14:paraId="666721B5" w14:textId="77777777" w:rsidR="00731511" w:rsidRDefault="00731511" w:rsidP="009C2EE0">
            <w:pPr>
              <w:pStyle w:val="CRCoverPage"/>
              <w:spacing w:after="0"/>
              <w:rPr>
                <w:noProof/>
              </w:rPr>
            </w:pPr>
          </w:p>
        </w:tc>
        <w:tc>
          <w:tcPr>
            <w:tcW w:w="1417" w:type="dxa"/>
            <w:gridSpan w:val="3"/>
            <w:tcBorders>
              <w:left w:val="nil"/>
            </w:tcBorders>
          </w:tcPr>
          <w:p w14:paraId="1D84F998" w14:textId="77777777" w:rsidR="00731511" w:rsidRDefault="00731511" w:rsidP="009C2EE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67F1B9" w14:textId="77777777" w:rsidR="00731511" w:rsidRDefault="00000000" w:rsidP="009C2EE0">
            <w:pPr>
              <w:pStyle w:val="CRCoverPage"/>
              <w:spacing w:after="0"/>
              <w:ind w:left="100"/>
              <w:rPr>
                <w:noProof/>
              </w:rPr>
            </w:pPr>
            <w:fldSimple w:instr=" DOCPROPERTY  Release  \* MERGEFORMAT ">
              <w:r w:rsidR="00731511">
                <w:rPr>
                  <w:noProof/>
                </w:rPr>
                <w:t>Rel-18</w:t>
              </w:r>
            </w:fldSimple>
          </w:p>
        </w:tc>
      </w:tr>
      <w:tr w:rsidR="00731511" w14:paraId="2C6454CD" w14:textId="77777777" w:rsidTr="009C2EE0">
        <w:tc>
          <w:tcPr>
            <w:tcW w:w="1843" w:type="dxa"/>
            <w:tcBorders>
              <w:left w:val="single" w:sz="4" w:space="0" w:color="auto"/>
              <w:bottom w:val="single" w:sz="4" w:space="0" w:color="auto"/>
            </w:tcBorders>
          </w:tcPr>
          <w:p w14:paraId="2DA154AE" w14:textId="77777777" w:rsidR="00731511" w:rsidRDefault="00731511" w:rsidP="009C2EE0">
            <w:pPr>
              <w:pStyle w:val="CRCoverPage"/>
              <w:spacing w:after="0"/>
              <w:rPr>
                <w:b/>
                <w:i/>
                <w:noProof/>
              </w:rPr>
            </w:pPr>
          </w:p>
        </w:tc>
        <w:tc>
          <w:tcPr>
            <w:tcW w:w="4677" w:type="dxa"/>
            <w:gridSpan w:val="8"/>
            <w:tcBorders>
              <w:bottom w:val="single" w:sz="4" w:space="0" w:color="auto"/>
            </w:tcBorders>
          </w:tcPr>
          <w:p w14:paraId="213A6F8E" w14:textId="77777777" w:rsidR="00731511" w:rsidRDefault="00731511" w:rsidP="009C2EE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9D653FB" w14:textId="77777777" w:rsidR="00731511" w:rsidRDefault="00731511" w:rsidP="009C2EE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60A345" w14:textId="77777777" w:rsidR="00731511" w:rsidRPr="007C2097" w:rsidRDefault="00731511" w:rsidP="009C2EE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31511" w14:paraId="60849F6D" w14:textId="77777777" w:rsidTr="009C2EE0">
        <w:tc>
          <w:tcPr>
            <w:tcW w:w="1843" w:type="dxa"/>
          </w:tcPr>
          <w:p w14:paraId="201601EF" w14:textId="77777777" w:rsidR="00731511" w:rsidRDefault="00731511" w:rsidP="009C2EE0">
            <w:pPr>
              <w:pStyle w:val="CRCoverPage"/>
              <w:spacing w:after="0"/>
              <w:rPr>
                <w:b/>
                <w:i/>
                <w:noProof/>
                <w:sz w:val="8"/>
                <w:szCs w:val="8"/>
              </w:rPr>
            </w:pPr>
          </w:p>
        </w:tc>
        <w:tc>
          <w:tcPr>
            <w:tcW w:w="7797" w:type="dxa"/>
            <w:gridSpan w:val="10"/>
          </w:tcPr>
          <w:p w14:paraId="0754EFEA" w14:textId="77777777" w:rsidR="00731511" w:rsidRDefault="00731511" w:rsidP="009C2EE0">
            <w:pPr>
              <w:pStyle w:val="CRCoverPage"/>
              <w:spacing w:after="0"/>
              <w:rPr>
                <w:noProof/>
                <w:sz w:val="8"/>
                <w:szCs w:val="8"/>
              </w:rPr>
            </w:pPr>
          </w:p>
        </w:tc>
      </w:tr>
      <w:tr w:rsidR="00731511" w14:paraId="57EA4684" w14:textId="77777777" w:rsidTr="009C2EE0">
        <w:tc>
          <w:tcPr>
            <w:tcW w:w="2694" w:type="dxa"/>
            <w:gridSpan w:val="2"/>
            <w:tcBorders>
              <w:top w:val="single" w:sz="4" w:space="0" w:color="auto"/>
              <w:left w:val="single" w:sz="4" w:space="0" w:color="auto"/>
            </w:tcBorders>
          </w:tcPr>
          <w:p w14:paraId="5AE4F402" w14:textId="77777777" w:rsidR="00731511" w:rsidRDefault="00731511" w:rsidP="0073151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70D8989" w14:textId="53912DF2" w:rsidR="00731511" w:rsidRPr="00FF72B3" w:rsidRDefault="00731511" w:rsidP="00731511">
            <w:pPr>
              <w:pStyle w:val="CRCoverPage"/>
              <w:spacing w:after="0"/>
              <w:ind w:left="100"/>
              <w:rPr>
                <w:rFonts w:eastAsia="等线"/>
                <w:noProof/>
                <w:lang w:eastAsia="zh-CN"/>
              </w:rPr>
            </w:pPr>
            <w:r w:rsidRPr="00FF72B3">
              <w:rPr>
                <w:noProof/>
              </w:rPr>
              <w:t>To correct the identified RIL issues (defined in R2-</w:t>
            </w:r>
            <w:r w:rsidR="0042123A" w:rsidRPr="00FF72B3">
              <w:rPr>
                <w:noProof/>
              </w:rPr>
              <w:t>240</w:t>
            </w:r>
            <w:r w:rsidR="0042123A" w:rsidRPr="00FF72B3">
              <w:rPr>
                <w:rFonts w:eastAsia="等线" w:hint="eastAsia"/>
                <w:noProof/>
                <w:lang w:eastAsia="zh-CN"/>
              </w:rPr>
              <w:t>4790</w:t>
            </w:r>
            <w:r w:rsidRPr="00FF72B3">
              <w:rPr>
                <w:noProof/>
              </w:rPr>
              <w:t xml:space="preserve">): </w:t>
            </w:r>
            <w:r w:rsidRPr="00FF72B3">
              <w:rPr>
                <w:rFonts w:eastAsia="等线" w:hint="eastAsia"/>
                <w:noProof/>
                <w:lang w:eastAsia="zh-CN"/>
              </w:rPr>
              <w:t>O314, O315, O323, H088, H161, G130</w:t>
            </w:r>
            <w:r w:rsidR="004333DA" w:rsidRPr="00FF72B3">
              <w:rPr>
                <w:rFonts w:eastAsia="等线" w:hint="eastAsia"/>
                <w:noProof/>
                <w:lang w:eastAsia="zh-CN"/>
              </w:rPr>
              <w:t>, Z711</w:t>
            </w:r>
            <w:r w:rsidR="000F4D7D" w:rsidRPr="00FF72B3">
              <w:rPr>
                <w:rFonts w:eastAsia="等线" w:hint="eastAsia"/>
                <w:noProof/>
                <w:lang w:eastAsia="zh-CN"/>
              </w:rPr>
              <w:t>, W101</w:t>
            </w:r>
            <w:r w:rsidR="003B3B3C" w:rsidRPr="00FF72B3">
              <w:rPr>
                <w:rFonts w:eastAsia="等线" w:hint="eastAsia"/>
                <w:noProof/>
                <w:lang w:eastAsia="zh-CN"/>
              </w:rPr>
              <w:t>, H089</w:t>
            </w:r>
            <w:r w:rsidRPr="00FF72B3">
              <w:rPr>
                <w:noProof/>
              </w:rPr>
              <w:t>.</w:t>
            </w:r>
          </w:p>
          <w:p w14:paraId="4D620A36" w14:textId="77777777" w:rsidR="00731511" w:rsidRPr="00FF72B3" w:rsidRDefault="00731511" w:rsidP="00731511">
            <w:pPr>
              <w:pStyle w:val="CRCoverPage"/>
              <w:spacing w:after="0"/>
              <w:ind w:left="100"/>
              <w:rPr>
                <w:rFonts w:eastAsia="等线"/>
                <w:noProof/>
                <w:lang w:eastAsia="zh-CN"/>
              </w:rPr>
            </w:pPr>
          </w:p>
          <w:p w14:paraId="452E915C" w14:textId="4A853E9B" w:rsidR="00731511" w:rsidRPr="00FF72B3" w:rsidRDefault="00731511" w:rsidP="00731511">
            <w:pPr>
              <w:pStyle w:val="CRCoverPage"/>
              <w:spacing w:after="0"/>
              <w:ind w:left="100"/>
              <w:rPr>
                <w:rFonts w:eastAsia="等线"/>
                <w:noProof/>
                <w:lang w:eastAsia="zh-CN"/>
              </w:rPr>
            </w:pPr>
            <w:r w:rsidRPr="00FF72B3">
              <w:rPr>
                <w:rFonts w:eastAsia="等线" w:hint="eastAsia"/>
                <w:noProof/>
                <w:lang w:eastAsia="zh-CN"/>
              </w:rPr>
              <w:t xml:space="preserve">To correct the </w:t>
            </w:r>
            <w:r w:rsidR="00AF2642" w:rsidRPr="00FF72B3">
              <w:rPr>
                <w:rFonts w:eastAsia="等线" w:hint="eastAsia"/>
                <w:noProof/>
                <w:lang w:eastAsia="zh-CN"/>
              </w:rPr>
              <w:t xml:space="preserve">field description of </w:t>
            </w:r>
            <w:r w:rsidR="00AF2642" w:rsidRPr="00FF72B3">
              <w:rPr>
                <w:rFonts w:eastAsia="等线"/>
                <w:noProof/>
                <w:lang w:eastAsia="zh-CN"/>
              </w:rPr>
              <w:t>sl-CPE-StartingPositionS-SSB</w:t>
            </w:r>
            <w:r w:rsidR="00AF2642" w:rsidRPr="00FF72B3">
              <w:rPr>
                <w:rFonts w:eastAsia="等线" w:hint="eastAsia"/>
                <w:noProof/>
                <w:lang w:eastAsia="zh-CN"/>
              </w:rPr>
              <w:t xml:space="preserve"> </w:t>
            </w:r>
            <w:r w:rsidRPr="00FF72B3">
              <w:rPr>
                <w:rFonts w:eastAsia="等线" w:hint="eastAsia"/>
                <w:noProof/>
                <w:lang w:eastAsia="zh-CN"/>
              </w:rPr>
              <w:t>as requested by R1 in LS R1-2403578.</w:t>
            </w:r>
          </w:p>
          <w:p w14:paraId="268B44CC" w14:textId="77777777" w:rsidR="00731511" w:rsidRPr="00FF72B3" w:rsidRDefault="00731511" w:rsidP="00731511">
            <w:pPr>
              <w:pStyle w:val="CRCoverPage"/>
              <w:spacing w:after="0"/>
              <w:ind w:left="100"/>
              <w:rPr>
                <w:rFonts w:eastAsia="等线"/>
                <w:noProof/>
                <w:lang w:eastAsia="zh-CN"/>
              </w:rPr>
            </w:pPr>
          </w:p>
          <w:p w14:paraId="47DB1FCC" w14:textId="77777777" w:rsidR="00731511" w:rsidRPr="00FF72B3" w:rsidRDefault="00731511" w:rsidP="00731511">
            <w:pPr>
              <w:pStyle w:val="CRCoverPage"/>
              <w:spacing w:after="0"/>
              <w:ind w:left="100"/>
              <w:rPr>
                <w:rFonts w:eastAsia="等线"/>
                <w:noProof/>
                <w:lang w:eastAsia="zh-CN"/>
              </w:rPr>
            </w:pPr>
            <w:r w:rsidRPr="00FF72B3">
              <w:rPr>
                <w:rFonts w:eastAsia="等线" w:hint="eastAsia"/>
                <w:noProof/>
                <w:lang w:eastAsia="zh-CN"/>
              </w:rPr>
              <w:t>And editorial change:</w:t>
            </w:r>
          </w:p>
          <w:p w14:paraId="3C5FBF35" w14:textId="77777777" w:rsidR="00731511" w:rsidRPr="00FF72B3" w:rsidRDefault="00731511" w:rsidP="00731511">
            <w:pPr>
              <w:pStyle w:val="CRCoverPage"/>
              <w:numPr>
                <w:ilvl w:val="0"/>
                <w:numId w:val="54"/>
              </w:numPr>
              <w:spacing w:after="0"/>
              <w:rPr>
                <w:rFonts w:eastAsia="等线"/>
                <w:noProof/>
                <w:lang w:eastAsia="zh-CN"/>
              </w:rPr>
            </w:pPr>
            <w:r w:rsidRPr="00FF72B3">
              <w:rPr>
                <w:rFonts w:eastAsia="等线"/>
                <w:noProof/>
                <w:lang w:eastAsia="zh-CN"/>
              </w:rPr>
              <w:t>I</w:t>
            </w:r>
            <w:r w:rsidRPr="00FF72B3">
              <w:rPr>
                <w:rFonts w:eastAsia="等线" w:hint="eastAsia"/>
                <w:noProof/>
                <w:lang w:eastAsia="zh-CN"/>
              </w:rPr>
              <w:t xml:space="preserve">n SUI, </w:t>
            </w:r>
            <w:r w:rsidRPr="00FF72B3">
              <w:rPr>
                <w:rFonts w:eastAsia="等线"/>
                <w:noProof/>
                <w:lang w:eastAsia="zh-CN"/>
              </w:rPr>
              <w:t>SL-RxDRX-Report-v1700</w:t>
            </w:r>
            <w:r w:rsidRPr="00FF72B3">
              <w:rPr>
                <w:rFonts w:eastAsia="等线" w:hint="eastAsia"/>
                <w:noProof/>
                <w:lang w:eastAsia="zh-CN"/>
              </w:rPr>
              <w:t xml:space="preserve">, </w:t>
            </w:r>
            <w:r w:rsidRPr="00FF72B3">
              <w:rPr>
                <w:rFonts w:eastAsia="等线"/>
                <w:noProof/>
                <w:lang w:eastAsia="zh-CN"/>
              </w:rPr>
              <w:t>“</w:t>
            </w:r>
            <w:r w:rsidRPr="00FF72B3">
              <w:rPr>
                <w:rFonts w:eastAsia="等线" w:hint="eastAsia"/>
                <w:noProof/>
                <w:lang w:eastAsia="zh-CN"/>
              </w:rPr>
              <w:t>}</w:t>
            </w:r>
            <w:r w:rsidRPr="00FF72B3">
              <w:rPr>
                <w:rFonts w:eastAsia="等线"/>
                <w:noProof/>
                <w:lang w:eastAsia="zh-CN"/>
              </w:rPr>
              <w:t>”</w:t>
            </w:r>
            <w:r w:rsidRPr="00FF72B3">
              <w:rPr>
                <w:rFonts w:eastAsia="等线" w:hint="eastAsia"/>
                <w:noProof/>
                <w:lang w:eastAsia="zh-CN"/>
              </w:rPr>
              <w:t xml:space="preserve"> should start from a new line.</w:t>
            </w:r>
          </w:p>
          <w:p w14:paraId="403735E3" w14:textId="77777777" w:rsidR="00731511" w:rsidRPr="00FF72B3" w:rsidRDefault="00731511" w:rsidP="00731511">
            <w:pPr>
              <w:pStyle w:val="CRCoverPage"/>
              <w:numPr>
                <w:ilvl w:val="0"/>
                <w:numId w:val="54"/>
              </w:numPr>
              <w:spacing w:after="0"/>
              <w:rPr>
                <w:rFonts w:eastAsia="等线"/>
                <w:noProof/>
                <w:lang w:eastAsia="zh-CN"/>
              </w:rPr>
            </w:pPr>
            <w:r w:rsidRPr="00FF72B3">
              <w:rPr>
                <w:rFonts w:eastAsia="等线" w:hint="eastAsia"/>
                <w:noProof/>
                <w:lang w:eastAsia="zh-CN"/>
              </w:rPr>
              <w:t xml:space="preserve">In the field description of </w:t>
            </w:r>
            <w:r w:rsidRPr="00FF72B3">
              <w:rPr>
                <w:rFonts w:eastAsia="等线"/>
                <w:i/>
                <w:iCs/>
                <w:noProof/>
                <w:lang w:eastAsia="zh-CN"/>
              </w:rPr>
              <w:t>sl-SSSBPowerOffsetOfAnchorRBSet</w:t>
            </w:r>
            <w:r w:rsidRPr="00FF72B3">
              <w:rPr>
                <w:rFonts w:eastAsia="等线" w:hint="eastAsia"/>
                <w:noProof/>
                <w:lang w:eastAsia="zh-CN"/>
              </w:rPr>
              <w:t xml:space="preserve">, </w:t>
            </w:r>
            <w:r w:rsidRPr="00FF72B3">
              <w:rPr>
                <w:rFonts w:eastAsia="等线"/>
                <w:noProof/>
                <w:lang w:eastAsia="zh-CN"/>
              </w:rPr>
              <w:t>“…where N is the number of S-SSB repetitions within the anchor RB set, and value2 corresponds to the power offset of 10l</w:t>
            </w:r>
            <w:r w:rsidRPr="00FF72B3">
              <w:rPr>
                <w:rFonts w:eastAsia="等线"/>
                <w:b/>
                <w:bCs/>
                <w:noProof/>
                <w:lang w:eastAsia="zh-CN"/>
              </w:rPr>
              <w:t>e</w:t>
            </w:r>
            <w:r w:rsidRPr="00FF72B3">
              <w:rPr>
                <w:rFonts w:eastAsia="等线"/>
                <w:noProof/>
                <w:lang w:eastAsia="zh-CN"/>
              </w:rPr>
              <w:t>g (W),</w:t>
            </w:r>
            <w:r w:rsidRPr="00FF72B3">
              <w:rPr>
                <w:rFonts w:eastAsia="等线" w:hint="eastAsia"/>
                <w:noProof/>
                <w:lang w:eastAsia="zh-CN"/>
              </w:rPr>
              <w:t>..</w:t>
            </w:r>
            <w:r w:rsidRPr="00FF72B3">
              <w:rPr>
                <w:rFonts w:eastAsia="等线"/>
                <w:noProof/>
                <w:lang w:eastAsia="zh-CN"/>
              </w:rPr>
              <w:t>”</w:t>
            </w:r>
            <w:r w:rsidRPr="00FF72B3">
              <w:rPr>
                <w:rFonts w:eastAsia="等线" w:hint="eastAsia"/>
                <w:noProof/>
                <w:lang w:eastAsia="zh-CN"/>
              </w:rPr>
              <w:t xml:space="preserve"> which should be corrected to </w:t>
            </w:r>
            <w:r w:rsidRPr="00FF72B3">
              <w:rPr>
                <w:rFonts w:eastAsia="等线"/>
                <w:noProof/>
                <w:lang w:eastAsia="zh-CN"/>
              </w:rPr>
              <w:t>“</w:t>
            </w:r>
            <w:r w:rsidRPr="00FF72B3">
              <w:rPr>
                <w:rFonts w:eastAsia="等线" w:hint="eastAsia"/>
                <w:noProof/>
                <w:lang w:eastAsia="zh-CN"/>
              </w:rPr>
              <w:t>10lg(W)</w:t>
            </w:r>
            <w:r w:rsidRPr="00FF72B3">
              <w:rPr>
                <w:rFonts w:eastAsia="等线"/>
                <w:noProof/>
                <w:lang w:eastAsia="zh-CN"/>
              </w:rPr>
              <w:t>”</w:t>
            </w:r>
          </w:p>
          <w:p w14:paraId="211B12F1" w14:textId="77777777" w:rsidR="00731511" w:rsidRPr="00FF72B3" w:rsidRDefault="00731511" w:rsidP="00731511">
            <w:pPr>
              <w:pStyle w:val="CRCoverPage"/>
              <w:numPr>
                <w:ilvl w:val="0"/>
                <w:numId w:val="54"/>
              </w:numPr>
              <w:spacing w:after="0"/>
              <w:rPr>
                <w:rFonts w:eastAsia="等线"/>
                <w:noProof/>
                <w:lang w:eastAsia="zh-CN"/>
              </w:rPr>
            </w:pPr>
            <w:r w:rsidRPr="00FF72B3">
              <w:rPr>
                <w:rFonts w:eastAsia="等线" w:hint="eastAsia"/>
                <w:noProof/>
                <w:lang w:eastAsia="zh-CN"/>
              </w:rPr>
              <w:t xml:space="preserve">The naming of </w:t>
            </w:r>
            <w:r w:rsidRPr="00FF72B3">
              <w:rPr>
                <w:rFonts w:eastAsia="等线"/>
                <w:noProof/>
                <w:lang w:eastAsia="zh-CN"/>
              </w:rPr>
              <w:t>sl-</w:t>
            </w:r>
            <w:r w:rsidRPr="00FF72B3">
              <w:rPr>
                <w:rFonts w:eastAsia="等线"/>
                <w:b/>
                <w:bCs/>
                <w:noProof/>
                <w:lang w:eastAsia="zh-CN"/>
              </w:rPr>
              <w:t>lbt</w:t>
            </w:r>
            <w:r w:rsidRPr="00FF72B3">
              <w:rPr>
                <w:rFonts w:eastAsia="等线"/>
                <w:noProof/>
                <w:lang w:eastAsia="zh-CN"/>
              </w:rPr>
              <w:t>-FailureInstanceMaxCount-r18</w:t>
            </w:r>
            <w:r w:rsidRPr="00FF72B3">
              <w:rPr>
                <w:rFonts w:eastAsia="等线" w:hint="eastAsia"/>
                <w:noProof/>
                <w:lang w:eastAsia="zh-CN"/>
              </w:rPr>
              <w:t xml:space="preserve">, </w:t>
            </w:r>
            <w:r w:rsidRPr="00FF72B3">
              <w:rPr>
                <w:rFonts w:eastAsia="等线"/>
                <w:noProof/>
                <w:lang w:eastAsia="zh-CN"/>
              </w:rPr>
              <w:t>sl-</w:t>
            </w:r>
            <w:r w:rsidRPr="00FF72B3">
              <w:rPr>
                <w:rFonts w:eastAsia="等线"/>
                <w:b/>
                <w:bCs/>
                <w:noProof/>
                <w:lang w:eastAsia="zh-CN"/>
              </w:rPr>
              <w:t>lbt</w:t>
            </w:r>
            <w:r w:rsidRPr="00FF72B3">
              <w:rPr>
                <w:rFonts w:eastAsia="等线"/>
                <w:noProof/>
                <w:lang w:eastAsia="zh-CN"/>
              </w:rPr>
              <w:t>-FailureDetectionTimer-r18</w:t>
            </w:r>
            <w:r w:rsidRPr="00FF72B3">
              <w:rPr>
                <w:rFonts w:eastAsia="等线" w:hint="eastAsia"/>
                <w:noProof/>
                <w:lang w:eastAsia="zh-CN"/>
              </w:rPr>
              <w:t xml:space="preserve">, </w:t>
            </w:r>
            <w:r w:rsidRPr="00FF72B3">
              <w:rPr>
                <w:rFonts w:eastAsia="等线"/>
                <w:noProof/>
                <w:lang w:eastAsia="zh-CN"/>
              </w:rPr>
              <w:t>sl-</w:t>
            </w:r>
            <w:r w:rsidRPr="00FF72B3">
              <w:rPr>
                <w:rFonts w:eastAsia="等线"/>
                <w:b/>
                <w:bCs/>
                <w:noProof/>
                <w:lang w:eastAsia="zh-CN"/>
              </w:rPr>
              <w:t>lbt</w:t>
            </w:r>
            <w:r w:rsidRPr="00FF72B3">
              <w:rPr>
                <w:rFonts w:eastAsia="等线"/>
                <w:noProof/>
                <w:lang w:eastAsia="zh-CN"/>
              </w:rPr>
              <w:t>-RecoveryTimer-r18</w:t>
            </w:r>
            <w:r w:rsidRPr="00FF72B3">
              <w:rPr>
                <w:rFonts w:eastAsia="等线" w:hint="eastAsia"/>
                <w:noProof/>
                <w:lang w:eastAsia="zh-CN"/>
              </w:rPr>
              <w:t xml:space="preserve"> should be corrected to captial letters </w:t>
            </w:r>
            <w:r w:rsidRPr="00FF72B3">
              <w:rPr>
                <w:rFonts w:eastAsia="等线"/>
                <w:noProof/>
                <w:lang w:eastAsia="zh-CN"/>
              </w:rPr>
              <w:t>“sl-</w:t>
            </w:r>
            <w:r w:rsidRPr="00FF72B3">
              <w:rPr>
                <w:rFonts w:eastAsia="等线" w:hint="eastAsia"/>
                <w:b/>
                <w:bCs/>
                <w:noProof/>
                <w:lang w:eastAsia="zh-CN"/>
              </w:rPr>
              <w:t>LBT</w:t>
            </w:r>
            <w:r w:rsidRPr="00FF72B3">
              <w:rPr>
                <w:rFonts w:eastAsia="等线" w:hint="eastAsia"/>
                <w:noProof/>
                <w:lang w:eastAsia="zh-CN"/>
              </w:rPr>
              <w:t>-</w:t>
            </w:r>
            <w:r w:rsidRPr="00FF72B3">
              <w:rPr>
                <w:rFonts w:eastAsia="等线"/>
                <w:noProof/>
                <w:lang w:eastAsia="zh-CN"/>
              </w:rPr>
              <w:t>FailureInstanceMaxCount-r18, sl-</w:t>
            </w:r>
            <w:r w:rsidRPr="00FF72B3">
              <w:rPr>
                <w:rFonts w:eastAsia="等线" w:hint="eastAsia"/>
                <w:b/>
                <w:bCs/>
                <w:noProof/>
                <w:lang w:eastAsia="zh-CN"/>
              </w:rPr>
              <w:t xml:space="preserve"> LBT</w:t>
            </w:r>
            <w:r w:rsidRPr="00FF72B3">
              <w:rPr>
                <w:rFonts w:eastAsia="等线"/>
                <w:noProof/>
                <w:lang w:eastAsia="zh-CN"/>
              </w:rPr>
              <w:t>-FailureDetectionTimer-r18, sl-</w:t>
            </w:r>
            <w:r w:rsidRPr="00FF72B3">
              <w:rPr>
                <w:rFonts w:eastAsia="等线" w:hint="eastAsia"/>
                <w:b/>
                <w:bCs/>
                <w:noProof/>
                <w:lang w:eastAsia="zh-CN"/>
              </w:rPr>
              <w:t xml:space="preserve"> LBT</w:t>
            </w:r>
            <w:r w:rsidRPr="00FF72B3">
              <w:rPr>
                <w:rFonts w:eastAsia="等线"/>
                <w:noProof/>
                <w:lang w:eastAsia="zh-CN"/>
              </w:rPr>
              <w:t>-RecoveryTimer-r18”</w:t>
            </w:r>
          </w:p>
          <w:p w14:paraId="26B27A59" w14:textId="77777777" w:rsidR="00731511" w:rsidRPr="00FF72B3" w:rsidRDefault="00731511" w:rsidP="00731511">
            <w:pPr>
              <w:pStyle w:val="CRCoverPage"/>
              <w:numPr>
                <w:ilvl w:val="0"/>
                <w:numId w:val="54"/>
              </w:numPr>
              <w:spacing w:after="0"/>
              <w:rPr>
                <w:ins w:id="19" w:author="OPPO (Qianxi Lu)" w:date="2024-05-24T10:17:00Z" w16du:dateUtc="2024-05-24T01:17:00Z"/>
                <w:rFonts w:eastAsia="等线"/>
                <w:noProof/>
                <w:lang w:eastAsia="zh-CN"/>
              </w:rPr>
            </w:pPr>
            <w:r w:rsidRPr="00FF72B3">
              <w:rPr>
                <w:rFonts w:eastAsia="等线" w:hint="eastAsia"/>
                <w:noProof/>
                <w:lang w:eastAsia="zh-CN"/>
              </w:rPr>
              <w:t xml:space="preserve">RRC term of </w:t>
            </w:r>
            <w:r w:rsidRPr="00FF72B3">
              <w:rPr>
                <w:rFonts w:eastAsia="等线"/>
                <w:noProof/>
                <w:lang w:eastAsia="zh-CN"/>
              </w:rPr>
              <w:t>“</w:t>
            </w:r>
            <w:r w:rsidRPr="00FF72B3">
              <w:rPr>
                <w:rFonts w:eastAsia="等线" w:hint="eastAsia"/>
                <w:b/>
                <w:bCs/>
                <w:noProof/>
                <w:lang w:eastAsia="zh-CN"/>
              </w:rPr>
              <w:t>s</w:t>
            </w:r>
            <w:r w:rsidRPr="00FF72B3">
              <w:rPr>
                <w:rFonts w:eastAsia="等线"/>
                <w:noProof/>
                <w:lang w:eastAsia="zh-CN"/>
              </w:rPr>
              <w:t>idelink consistent LBT failure”</w:t>
            </w:r>
            <w:r w:rsidRPr="00FF72B3">
              <w:rPr>
                <w:rFonts w:eastAsia="等线" w:hint="eastAsia"/>
                <w:noProof/>
                <w:lang w:eastAsia="zh-CN"/>
              </w:rPr>
              <w:t xml:space="preserve"> is not aligned with MAC term of </w:t>
            </w:r>
            <w:r w:rsidRPr="00FF72B3">
              <w:rPr>
                <w:rFonts w:eastAsia="等线"/>
                <w:noProof/>
                <w:lang w:eastAsia="zh-CN"/>
              </w:rPr>
              <w:t>“</w:t>
            </w:r>
            <w:r w:rsidRPr="00FF72B3">
              <w:rPr>
                <w:rFonts w:eastAsia="等线"/>
                <w:b/>
                <w:bCs/>
                <w:noProof/>
                <w:lang w:eastAsia="zh-CN"/>
              </w:rPr>
              <w:t>S</w:t>
            </w:r>
            <w:r w:rsidRPr="00FF72B3">
              <w:rPr>
                <w:rFonts w:eastAsia="等线"/>
                <w:noProof/>
                <w:lang w:eastAsia="zh-CN"/>
              </w:rPr>
              <w:t>idelink consistent LBT failure”</w:t>
            </w:r>
            <w:r w:rsidRPr="00FF72B3">
              <w:rPr>
                <w:rFonts w:eastAsia="等线" w:hint="eastAsia"/>
                <w:noProof/>
                <w:lang w:eastAsia="zh-CN"/>
              </w:rPr>
              <w:t>, need to be revised to align</w:t>
            </w:r>
          </w:p>
          <w:p w14:paraId="6E8F85B1" w14:textId="496B5FE3" w:rsidR="00274019" w:rsidRPr="00FF72B3" w:rsidRDefault="00274019" w:rsidP="00731511">
            <w:pPr>
              <w:pStyle w:val="CRCoverPage"/>
              <w:numPr>
                <w:ilvl w:val="0"/>
                <w:numId w:val="54"/>
              </w:numPr>
              <w:spacing w:after="0"/>
              <w:rPr>
                <w:rFonts w:eastAsia="等线"/>
                <w:noProof/>
                <w:lang w:eastAsia="zh-CN"/>
              </w:rPr>
            </w:pPr>
            <w:ins w:id="20" w:author="OPPO (Qianxi Lu)" w:date="2024-05-24T10:17:00Z" w16du:dateUtc="2024-05-24T01:17:00Z">
              <w:r w:rsidRPr="00FF72B3">
                <w:rPr>
                  <w:rFonts w:eastAsia="等线" w:hint="eastAsia"/>
                  <w:noProof/>
                  <w:lang w:eastAsia="zh-CN"/>
                </w:rPr>
                <w:t>Currently</w:t>
              </w:r>
            </w:ins>
            <w:ins w:id="21" w:author="OPPO (Qianxi Lu)" w:date="2024-05-24T10:18:00Z" w16du:dateUtc="2024-05-24T01:18:00Z">
              <w:r w:rsidRPr="00FF72B3">
                <w:rPr>
                  <w:rFonts w:eastAsia="等线" w:hint="eastAsia"/>
                  <w:noProof/>
                  <w:lang w:eastAsia="zh-CN"/>
                </w:rPr>
                <w:t xml:space="preserve">, the FD for </w:t>
              </w:r>
              <w:r w:rsidRPr="00FF72B3">
                <w:rPr>
                  <w:rFonts w:eastAsia="等线"/>
                  <w:noProof/>
                  <w:lang w:eastAsia="zh-CN"/>
                </w:rPr>
                <w:t>sl-RLC-BearerToAddModList</w:t>
              </w:r>
              <w:r w:rsidRPr="00FF72B3">
                <w:rPr>
                  <w:rFonts w:eastAsia="等线" w:hint="eastAsia"/>
                  <w:noProof/>
                  <w:lang w:eastAsia="zh-CN"/>
                </w:rPr>
                <w:t>/</w:t>
              </w:r>
              <w:r w:rsidRPr="00FF72B3">
                <w:t xml:space="preserve"> </w:t>
              </w:r>
              <w:r w:rsidRPr="00FF72B3">
                <w:rPr>
                  <w:rFonts w:eastAsia="等线"/>
                  <w:noProof/>
                  <w:lang w:eastAsia="zh-CN"/>
                </w:rPr>
                <w:t>sl-RLC-BearerTo</w:t>
              </w:r>
              <w:r w:rsidRPr="00FF72B3">
                <w:rPr>
                  <w:rFonts w:eastAsia="等线" w:hint="eastAsia"/>
                  <w:noProof/>
                  <w:lang w:eastAsia="zh-CN"/>
                </w:rPr>
                <w:t>Release</w:t>
              </w:r>
              <w:r w:rsidRPr="00FF72B3">
                <w:rPr>
                  <w:rFonts w:eastAsia="等线"/>
                  <w:noProof/>
                  <w:lang w:eastAsia="zh-CN"/>
                </w:rPr>
                <w:t>List</w:t>
              </w:r>
              <w:r w:rsidRPr="00FF72B3">
                <w:rPr>
                  <w:rFonts w:eastAsia="等线" w:hint="eastAsia"/>
                  <w:noProof/>
                  <w:lang w:eastAsia="zh-CN"/>
                </w:rPr>
                <w:t xml:space="preserve"> only talks about DRB, but the two lists relate to both SRB and DR</w:t>
              </w:r>
            </w:ins>
            <w:ins w:id="22" w:author="OPPO (Qianxi Lu)" w:date="2024-05-24T10:19:00Z" w16du:dateUtc="2024-05-24T01:19:00Z">
              <w:r w:rsidRPr="00FF72B3">
                <w:rPr>
                  <w:rFonts w:eastAsia="等线" w:hint="eastAsia"/>
                  <w:noProof/>
                  <w:lang w:eastAsia="zh-CN"/>
                </w:rPr>
                <w:t>B.</w:t>
              </w:r>
            </w:ins>
          </w:p>
          <w:p w14:paraId="280C7729" w14:textId="77777777" w:rsidR="00731511" w:rsidRPr="00FF72B3" w:rsidRDefault="00731511" w:rsidP="00731511">
            <w:pPr>
              <w:pStyle w:val="CRCoverPage"/>
              <w:spacing w:after="0"/>
              <w:ind w:left="100"/>
              <w:rPr>
                <w:rFonts w:eastAsia="等线"/>
                <w:noProof/>
                <w:lang w:eastAsia="zh-CN"/>
              </w:rPr>
            </w:pPr>
          </w:p>
          <w:p w14:paraId="014416AC" w14:textId="7E3B0BD2" w:rsidR="00731511" w:rsidRPr="00FF72B3" w:rsidRDefault="00731511" w:rsidP="00731511">
            <w:pPr>
              <w:pStyle w:val="CRCoverPage"/>
              <w:spacing w:after="0"/>
              <w:ind w:left="100"/>
              <w:rPr>
                <w:rFonts w:eastAsia="等线"/>
                <w:noProof/>
                <w:lang w:eastAsia="zh-CN"/>
              </w:rPr>
            </w:pPr>
            <w:r w:rsidRPr="00FF72B3">
              <w:rPr>
                <w:rFonts w:eastAsia="等线" w:hint="eastAsia"/>
                <w:noProof/>
                <w:lang w:eastAsia="zh-CN"/>
              </w:rPr>
              <w:t>And R2#125</w:t>
            </w:r>
            <w:ins w:id="23" w:author="OPPO (Qianxi Lu)" w:date="2024-05-24T09:36:00Z" w16du:dateUtc="2024-05-24T00:36:00Z">
              <w:r w:rsidR="0084490C" w:rsidRPr="00FF72B3">
                <w:rPr>
                  <w:rFonts w:eastAsia="等线" w:hint="eastAsia"/>
                  <w:noProof/>
                  <w:lang w:eastAsia="zh-CN"/>
                </w:rPr>
                <w:t>bis</w:t>
              </w:r>
            </w:ins>
            <w:r w:rsidRPr="00FF72B3">
              <w:rPr>
                <w:rFonts w:eastAsia="等线" w:hint="eastAsia"/>
                <w:noProof/>
                <w:lang w:eastAsia="zh-CN"/>
              </w:rPr>
              <w:t xml:space="preserve"> agreement as follows:</w:t>
            </w:r>
          </w:p>
          <w:p w14:paraId="2C266F7F"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Proposal 1: RAN2 agrees the revised Option 1 as follows:</w:t>
            </w:r>
          </w:p>
          <w:p w14:paraId="599018A7"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Option 1]: Keep the agreement in Table 1 made in RAN2 #124, and restrict NW implementation that a Rel-18 NW cannot (pre-)configure both SL-U and SL-CA.</w:t>
            </w:r>
            <w:r w:rsidRPr="00FF72B3">
              <w:t xml:space="preserve"> </w:t>
            </w:r>
            <w:r w:rsidRPr="00FF72B3">
              <w:rPr>
                <w:rFonts w:eastAsia="等线"/>
                <w:noProof/>
                <w:lang w:eastAsia="zh-CN"/>
              </w:rPr>
              <w:t></w:t>
            </w:r>
            <w:r w:rsidRPr="00FF72B3">
              <w:rPr>
                <w:rFonts w:eastAsia="等线"/>
                <w:noProof/>
                <w:lang w:eastAsia="zh-CN"/>
              </w:rPr>
              <w:tab/>
            </w:r>
          </w:p>
          <w:p w14:paraId="080EA8E2"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Proposal 1 is agreed.</w:t>
            </w:r>
          </w:p>
          <w:p w14:paraId="3571989B"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Proposal 2: For SCCH, when duplication is not configured, a UE can use any carrier within the super-set of &lt;legacy carrier, and the carriers that the QoS flows of the unicast link associate with&gt;.</w:t>
            </w:r>
          </w:p>
          <w:p w14:paraId="61F8361E"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lastRenderedPageBreak/>
              <w:t>Proposal 3: For SCCH, when duplication is configured, when the UE is in RRC_IDLE / RRC_INACTIVE / OOC, a UE can use any carrier within the super-set of &lt;legacy carrier, and the carriers that the QoS flows of the unicast link associate with&gt; but has to ensure the two RLC legs are not mapped to the same carrier.</w:t>
            </w:r>
          </w:p>
          <w:p w14:paraId="0A410580"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Proposal 2 and 3 are agreed.</w:t>
            </w:r>
          </w:p>
          <w:p w14:paraId="7B7CC8DA"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 xml:space="preserve">Proposal 2 (modified): The legacy carrier should be applied to SRB message before the RRCReconfigurationCompleteSidelink, which confirms SL CA carrier(s) addition. The corresponding wordings will be prepared by RRC CR rapporteur. </w:t>
            </w:r>
          </w:p>
          <w:p w14:paraId="7D324CBA"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Agreed.</w:t>
            </w:r>
          </w:p>
          <w:p w14:paraId="0DB66D64"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R2-2403264</w:t>
            </w:r>
            <w:r w:rsidRPr="00FF72B3">
              <w:rPr>
                <w:rFonts w:eastAsia="等线"/>
                <w:noProof/>
                <w:lang w:eastAsia="zh-CN"/>
              </w:rPr>
              <w:tab/>
              <w:t>[H089] Clarification on description of sl-NumOfSSSBRepetition</w:t>
            </w:r>
            <w:r w:rsidRPr="00FF72B3">
              <w:rPr>
                <w:rFonts w:eastAsia="等线"/>
                <w:noProof/>
                <w:lang w:eastAsia="zh-CN"/>
              </w:rPr>
              <w:tab/>
              <w:t>Huawei, HiSilicon</w:t>
            </w:r>
            <w:r w:rsidRPr="00FF72B3">
              <w:rPr>
                <w:rFonts w:eastAsia="等线"/>
                <w:noProof/>
                <w:lang w:eastAsia="zh-CN"/>
              </w:rPr>
              <w:tab/>
              <w:t>draftCR</w:t>
            </w:r>
            <w:r w:rsidRPr="00FF72B3">
              <w:rPr>
                <w:rFonts w:eastAsia="等线"/>
                <w:noProof/>
                <w:lang w:eastAsia="zh-CN"/>
              </w:rPr>
              <w:tab/>
              <w:t>Rel-18</w:t>
            </w:r>
            <w:r w:rsidRPr="00FF72B3">
              <w:rPr>
                <w:rFonts w:eastAsia="等线"/>
                <w:noProof/>
                <w:lang w:eastAsia="zh-CN"/>
              </w:rPr>
              <w:tab/>
              <w:t>38.331</w:t>
            </w:r>
            <w:r w:rsidRPr="00FF72B3">
              <w:rPr>
                <w:rFonts w:eastAsia="等线"/>
                <w:noProof/>
                <w:lang w:eastAsia="zh-CN"/>
              </w:rPr>
              <w:tab/>
              <w:t>18.1.0</w:t>
            </w:r>
            <w:r w:rsidRPr="00FF72B3">
              <w:rPr>
                <w:rFonts w:eastAsia="等线"/>
                <w:noProof/>
                <w:lang w:eastAsia="zh-CN"/>
              </w:rPr>
              <w:tab/>
              <w:t>F</w:t>
            </w:r>
            <w:r w:rsidRPr="00FF72B3">
              <w:rPr>
                <w:rFonts w:eastAsia="等线"/>
                <w:noProof/>
                <w:lang w:eastAsia="zh-CN"/>
              </w:rPr>
              <w:tab/>
              <w:t>NR_SL_enh2-Core</w:t>
            </w:r>
            <w:r w:rsidRPr="00FF72B3">
              <w:rPr>
                <w:rFonts w:eastAsia="等线"/>
                <w:noProof/>
                <w:lang w:eastAsia="zh-CN"/>
              </w:rPr>
              <w:tab/>
              <w:t>Late</w:t>
            </w:r>
            <w:r w:rsidRPr="00FF72B3">
              <w:rPr>
                <w:rFonts w:eastAsia="等线" w:hint="eastAsia"/>
                <w:noProof/>
                <w:lang w:eastAsia="zh-CN"/>
              </w:rPr>
              <w:t xml:space="preserve"> </w:t>
            </w:r>
          </w:p>
          <w:p w14:paraId="2A8F4582"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 xml:space="preserve">Intention is agreeable. </w:t>
            </w:r>
          </w:p>
          <w:p w14:paraId="556A5E32"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Detailed wording will be continued as part of WI RRC CR preparation.</w:t>
            </w:r>
            <w:r w:rsidRPr="00FF72B3">
              <w:rPr>
                <w:rFonts w:eastAsia="等线" w:hint="eastAsia"/>
                <w:noProof/>
                <w:lang w:eastAsia="zh-CN"/>
              </w:rPr>
              <w:t xml:space="preserve">   </w:t>
            </w:r>
          </w:p>
          <w:p w14:paraId="6CAC996D"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R2-2403716</w:t>
            </w:r>
            <w:r w:rsidRPr="00FF72B3">
              <w:rPr>
                <w:rFonts w:eastAsia="等线"/>
                <w:noProof/>
                <w:lang w:eastAsia="zh-CN"/>
              </w:rPr>
              <w:tab/>
              <w:t>[W101] RRC correction on SL consistent LBT failure</w:t>
            </w:r>
            <w:r w:rsidRPr="00FF72B3">
              <w:rPr>
                <w:rFonts w:eastAsia="等线"/>
                <w:noProof/>
                <w:lang w:eastAsia="zh-CN"/>
              </w:rPr>
              <w:tab/>
              <w:t>NEC</w:t>
            </w:r>
            <w:r w:rsidRPr="00FF72B3">
              <w:rPr>
                <w:rFonts w:eastAsia="等线"/>
                <w:noProof/>
                <w:lang w:eastAsia="zh-CN"/>
              </w:rPr>
              <w:tab/>
              <w:t>discussion</w:t>
            </w:r>
            <w:r w:rsidRPr="00FF72B3">
              <w:rPr>
                <w:rFonts w:eastAsia="等线"/>
                <w:noProof/>
                <w:lang w:eastAsia="zh-CN"/>
              </w:rPr>
              <w:tab/>
              <w:t>Rel-18</w:t>
            </w:r>
            <w:r w:rsidRPr="00FF72B3">
              <w:rPr>
                <w:rFonts w:eastAsia="等线"/>
                <w:noProof/>
                <w:lang w:eastAsia="zh-CN"/>
              </w:rPr>
              <w:tab/>
              <w:t>NR_SL_enh2-Core</w:t>
            </w:r>
          </w:p>
          <w:p w14:paraId="3486CEB4"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TP 1 is agreed.</w:t>
            </w:r>
            <w:r w:rsidRPr="00FF72B3">
              <w:rPr>
                <w:rFonts w:eastAsia="等线" w:hint="eastAsia"/>
                <w:noProof/>
                <w:lang w:eastAsia="zh-CN"/>
              </w:rPr>
              <w:t xml:space="preserve">  </w:t>
            </w:r>
          </w:p>
          <w:p w14:paraId="32B49CA5"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R2-2403079</w:t>
            </w:r>
            <w:r w:rsidRPr="00FF72B3">
              <w:rPr>
                <w:rFonts w:eastAsia="等线"/>
                <w:noProof/>
                <w:lang w:eastAsia="zh-CN"/>
              </w:rPr>
              <w:tab/>
              <w:t>Corrections to TS 38.331 for NR SL evolution</w:t>
            </w:r>
            <w:r w:rsidRPr="00FF72B3">
              <w:rPr>
                <w:rFonts w:eastAsia="等线"/>
                <w:noProof/>
                <w:lang w:eastAsia="zh-CN"/>
              </w:rPr>
              <w:tab/>
              <w:t>CATT</w:t>
            </w:r>
            <w:r w:rsidRPr="00FF72B3">
              <w:rPr>
                <w:rFonts w:eastAsia="等线"/>
                <w:noProof/>
                <w:lang w:eastAsia="zh-CN"/>
              </w:rPr>
              <w:tab/>
              <w:t>discussion</w:t>
            </w:r>
          </w:p>
          <w:p w14:paraId="55EA23D5"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Change 1: In subclause 5.8.3.2, change the reporting of frequency(ies) for each QoS flow for Sidelink GC/BC transmission other than for Sidelink GC/BC reception, and add the reporting of frequency(ies) for each QoS flow for SL UC.</w:t>
            </w:r>
          </w:p>
          <w:p w14:paraId="126D7D92"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 xml:space="preserve">Intention is agreed. It should not bring any mode restriction. Detailed wordings will be discussed as part of WI RRC CR preparation. </w:t>
            </w:r>
          </w:p>
          <w:p w14:paraId="0D76FFB1" w14:textId="77777777" w:rsidR="00731511" w:rsidRPr="00FF72B3" w:rsidRDefault="00731511" w:rsidP="00731511">
            <w:pPr>
              <w:pStyle w:val="CRCoverPage"/>
              <w:numPr>
                <w:ilvl w:val="0"/>
                <w:numId w:val="55"/>
              </w:numPr>
              <w:spacing w:after="0"/>
              <w:rPr>
                <w:rFonts w:eastAsia="等线"/>
                <w:noProof/>
                <w:lang w:eastAsia="zh-CN"/>
              </w:rPr>
            </w:pPr>
            <w:r w:rsidRPr="00FF72B3">
              <w:rPr>
                <w:rFonts w:eastAsia="等线"/>
                <w:noProof/>
                <w:lang w:eastAsia="zh-CN"/>
              </w:rPr>
              <w:t>Second and third changes are agreed.</w:t>
            </w:r>
          </w:p>
          <w:p w14:paraId="293BDEE0" w14:textId="77777777" w:rsidR="00731511" w:rsidRPr="00FF72B3" w:rsidRDefault="00731511" w:rsidP="00731511">
            <w:pPr>
              <w:pStyle w:val="CRCoverPage"/>
              <w:spacing w:after="0"/>
              <w:ind w:left="100"/>
              <w:rPr>
                <w:rFonts w:eastAsia="等线"/>
                <w:noProof/>
                <w:lang w:eastAsia="zh-CN"/>
              </w:rPr>
            </w:pPr>
            <w:r w:rsidRPr="00FF72B3">
              <w:rPr>
                <w:rFonts w:eastAsia="等线"/>
                <w:noProof/>
                <w:lang w:eastAsia="zh-CN"/>
              </w:rPr>
              <w:t>R2-2402601</w:t>
            </w:r>
            <w:r w:rsidRPr="00FF72B3">
              <w:rPr>
                <w:rFonts w:eastAsia="等线"/>
                <w:noProof/>
                <w:lang w:eastAsia="zh-CN"/>
              </w:rPr>
              <w:tab/>
              <w:t>Correction on TS 38.331 for SL</w:t>
            </w:r>
            <w:r w:rsidRPr="00FF72B3">
              <w:rPr>
                <w:rFonts w:eastAsia="等线"/>
                <w:noProof/>
                <w:lang w:eastAsia="zh-CN"/>
              </w:rPr>
              <w:tab/>
              <w:t>Xiaomi</w:t>
            </w:r>
            <w:r w:rsidRPr="00FF72B3">
              <w:rPr>
                <w:rFonts w:eastAsia="等线"/>
                <w:noProof/>
                <w:lang w:eastAsia="zh-CN"/>
              </w:rPr>
              <w:tab/>
              <w:t>discussion</w:t>
            </w:r>
          </w:p>
          <w:p w14:paraId="62781C79" w14:textId="77777777" w:rsidR="00731511" w:rsidRPr="00FF72B3" w:rsidRDefault="00731511" w:rsidP="00731511">
            <w:pPr>
              <w:pStyle w:val="CRCoverPage"/>
              <w:spacing w:after="0"/>
              <w:ind w:left="100"/>
              <w:rPr>
                <w:ins w:id="24" w:author="OPPO (Qianxi Lu)" w:date="2024-05-24T09:36:00Z" w16du:dateUtc="2024-05-24T00:36:00Z"/>
                <w:rFonts w:eastAsia="等线"/>
                <w:noProof/>
                <w:lang w:eastAsia="zh-CN"/>
              </w:rPr>
            </w:pPr>
            <w:r w:rsidRPr="00FF72B3">
              <w:rPr>
                <w:rFonts w:eastAsia="等线"/>
                <w:noProof/>
                <w:lang w:eastAsia="zh-CN"/>
              </w:rPr>
              <w:t>Editorial corrections can be merged into WI RRC CR.</w:t>
            </w:r>
          </w:p>
          <w:p w14:paraId="64084AF6" w14:textId="77777777" w:rsidR="0084490C" w:rsidRPr="00FF72B3" w:rsidRDefault="0084490C" w:rsidP="00731511">
            <w:pPr>
              <w:pStyle w:val="CRCoverPage"/>
              <w:spacing w:after="0"/>
              <w:ind w:left="100"/>
              <w:rPr>
                <w:ins w:id="25" w:author="OPPO (Qianxi Lu)" w:date="2024-05-24T09:36:00Z" w16du:dateUtc="2024-05-24T00:36:00Z"/>
                <w:rFonts w:eastAsia="等线"/>
                <w:noProof/>
                <w:lang w:eastAsia="zh-CN"/>
              </w:rPr>
            </w:pPr>
          </w:p>
          <w:p w14:paraId="5D2D170E" w14:textId="77777777" w:rsidR="0084490C" w:rsidRPr="00FF72B3" w:rsidRDefault="0084490C" w:rsidP="00731511">
            <w:pPr>
              <w:pStyle w:val="CRCoverPage"/>
              <w:spacing w:after="0"/>
              <w:ind w:left="100"/>
              <w:rPr>
                <w:ins w:id="26" w:author="OPPO (Qianxi Lu)" w:date="2024-05-24T09:36:00Z" w16du:dateUtc="2024-05-24T00:36:00Z"/>
                <w:rFonts w:eastAsia="等线"/>
                <w:noProof/>
                <w:lang w:eastAsia="zh-CN"/>
              </w:rPr>
            </w:pPr>
            <w:ins w:id="27" w:author="OPPO (Qianxi Lu)" w:date="2024-05-24T09:36:00Z" w16du:dateUtc="2024-05-24T00:36:00Z">
              <w:r w:rsidRPr="00FF72B3">
                <w:rPr>
                  <w:rFonts w:eastAsia="等线" w:hint="eastAsia"/>
                  <w:noProof/>
                  <w:lang w:eastAsia="zh-CN"/>
                </w:rPr>
                <w:t>And RAN2#126 agreement as follows</w:t>
              </w:r>
            </w:ins>
          </w:p>
          <w:p w14:paraId="7608B8BB" w14:textId="77777777" w:rsidR="0084490C" w:rsidRPr="00FF72B3" w:rsidRDefault="0084490C" w:rsidP="0084490C">
            <w:pPr>
              <w:pStyle w:val="CRCoverPage"/>
              <w:spacing w:after="0"/>
              <w:ind w:left="100"/>
              <w:rPr>
                <w:ins w:id="28" w:author="OPPO (Qianxi Lu)" w:date="2024-05-24T09:37:00Z" w16du:dateUtc="2024-05-24T00:37:00Z"/>
                <w:noProof/>
              </w:rPr>
            </w:pPr>
            <w:ins w:id="29" w:author="OPPO (Qianxi Lu)" w:date="2024-05-24T09:37:00Z" w16du:dateUtc="2024-05-24T00:37:00Z">
              <w:r w:rsidRPr="00FF72B3">
                <w:rPr>
                  <w:noProof/>
                </w:rPr>
                <w:t>R2-2404200</w:t>
              </w:r>
              <w:r w:rsidRPr="00FF72B3">
                <w:rPr>
                  <w:noProof/>
                </w:rPr>
                <w:tab/>
                <w:t>[O324] Allowed carrier indication upon carrier addition and release</w:t>
              </w:r>
              <w:r w:rsidRPr="00FF72B3">
                <w:rPr>
                  <w:noProof/>
                </w:rPr>
                <w:tab/>
                <w:t>OPPO</w:t>
              </w:r>
              <w:r w:rsidRPr="00FF72B3">
                <w:rPr>
                  <w:noProof/>
                </w:rPr>
                <w:tab/>
                <w:t>discussion</w:t>
              </w:r>
              <w:r w:rsidRPr="00FF72B3">
                <w:rPr>
                  <w:noProof/>
                </w:rPr>
                <w:tab/>
                <w:t>Rel-18</w:t>
              </w:r>
              <w:r w:rsidRPr="00FF72B3">
                <w:rPr>
                  <w:noProof/>
                </w:rPr>
                <w:tab/>
                <w:t>NR_SL_enh2</w:t>
              </w:r>
            </w:ins>
          </w:p>
          <w:p w14:paraId="046B6188" w14:textId="77777777" w:rsidR="0084490C" w:rsidRPr="00FF72B3" w:rsidRDefault="0084490C" w:rsidP="0084490C">
            <w:pPr>
              <w:pStyle w:val="CRCoverPage"/>
              <w:spacing w:after="0"/>
              <w:ind w:left="100"/>
              <w:rPr>
                <w:ins w:id="30" w:author="OPPO (Qianxi Lu)" w:date="2024-05-24T09:37:00Z" w16du:dateUtc="2024-05-24T00:37:00Z"/>
                <w:rFonts w:eastAsia="等线"/>
                <w:noProof/>
                <w:lang w:eastAsia="zh-CN"/>
              </w:rPr>
            </w:pPr>
            <w:ins w:id="31" w:author="OPPO (Qianxi Lu)" w:date="2024-05-24T09:37:00Z" w16du:dateUtc="2024-05-24T00:37:00Z">
              <w:r w:rsidRPr="00FF72B3">
                <w:rPr>
                  <w:noProof/>
                </w:rPr>
                <w:t>Proposal 1</w:t>
              </w:r>
              <w:r w:rsidRPr="00FF72B3">
                <w:rPr>
                  <w:noProof/>
                </w:rPr>
                <w:tab/>
                <w:t>R2 discuss to capture the allowed-carrier indication to lower layer due to RRCReconfigurationCompleteSidelink message confirming SL CA carrier(s) addition/release into 5.8.9.1b.2.2 / 5.8.9.1b.1.2, and remove that in 5.8.9.1a.4.</w:t>
              </w:r>
              <w:r w:rsidRPr="00FF72B3">
                <w:rPr>
                  <w:rFonts w:eastAsia="等线" w:hint="eastAsia"/>
                  <w:noProof/>
                  <w:lang w:eastAsia="zh-CN"/>
                </w:rPr>
                <w:t xml:space="preserve"> </w:t>
              </w:r>
            </w:ins>
          </w:p>
          <w:p w14:paraId="26895C00" w14:textId="77777777" w:rsidR="0084490C" w:rsidRPr="00FF72B3" w:rsidRDefault="0084490C">
            <w:pPr>
              <w:pStyle w:val="CRCoverPage"/>
              <w:numPr>
                <w:ilvl w:val="0"/>
                <w:numId w:val="55"/>
              </w:numPr>
              <w:spacing w:after="0"/>
              <w:rPr>
                <w:ins w:id="32" w:author="OPPO (Qianxi Lu)" w:date="2024-05-24T09:38:00Z" w16du:dateUtc="2024-05-24T00:38:00Z"/>
                <w:rFonts w:eastAsia="Batang"/>
                <w:lang w:eastAsia="en-GB"/>
                <w:rPrChange w:id="33" w:author="OPPO (Qianxi Lu)" w:date="2024-05-27T09:01:00Z" w16du:dateUtc="2024-05-27T01:01:00Z">
                  <w:rPr>
                    <w:ins w:id="34" w:author="OPPO (Qianxi Lu)" w:date="2024-05-24T09:38:00Z" w16du:dateUtc="2024-05-24T00:38:00Z"/>
                    <w:rFonts w:eastAsia="等线"/>
                    <w:lang w:eastAsia="zh-CN"/>
                  </w:rPr>
                </w:rPrChange>
              </w:rPr>
              <w:pPrChange w:id="35" w:author="OPPO (Qianxi Lu)" w:date="2024-05-24T09:38:00Z" w16du:dateUtc="2024-05-24T00:38:00Z">
                <w:pPr>
                  <w:pStyle w:val="Doc-text2"/>
                  <w:numPr>
                    <w:numId w:val="56"/>
                  </w:numPr>
                  <w:ind w:left="1619" w:hanging="360"/>
                </w:pPr>
              </w:pPrChange>
            </w:pPr>
            <w:ins w:id="36" w:author="OPPO (Qianxi Lu)" w:date="2024-05-24T09:37:00Z" w16du:dateUtc="2024-05-24T00:37:00Z">
              <w:r w:rsidRPr="00FF72B3">
                <w:rPr>
                  <w:rPrChange w:id="37" w:author="OPPO (Qianxi Lu)" w:date="2024-05-27T09:01:00Z" w16du:dateUtc="2024-05-27T01:01:00Z">
                    <w:rPr>
                      <w:highlight w:val="yellow"/>
                    </w:rPr>
                  </w:rPrChange>
                </w:rPr>
                <w:t>Agreed with P1 in R2-2404200.</w:t>
              </w:r>
              <w:r w:rsidRPr="00FF72B3">
                <w:t xml:space="preserve"> </w:t>
              </w:r>
            </w:ins>
          </w:p>
          <w:p w14:paraId="166991EC" w14:textId="77777777" w:rsidR="0084490C" w:rsidRPr="00FF72B3" w:rsidRDefault="0084490C">
            <w:pPr>
              <w:pStyle w:val="CRCoverPage"/>
              <w:spacing w:after="0"/>
              <w:ind w:left="100"/>
              <w:rPr>
                <w:ins w:id="38" w:author="OPPO (Qianxi Lu)" w:date="2024-05-24T09:38:00Z" w16du:dateUtc="2024-05-24T00:38:00Z"/>
                <w:rFonts w:eastAsia="等线"/>
                <w:lang w:eastAsia="zh-CN"/>
              </w:rPr>
              <w:pPrChange w:id="39" w:author="OPPO (Qianxi Lu)" w:date="2024-05-24T09:39:00Z" w16du:dateUtc="2024-05-24T00:39:00Z">
                <w:pPr>
                  <w:pStyle w:val="Doc-text2"/>
                </w:pPr>
              </w:pPrChange>
            </w:pPr>
          </w:p>
          <w:p w14:paraId="53BB308C" w14:textId="77777777" w:rsidR="0084490C" w:rsidRPr="00FF72B3" w:rsidRDefault="0084490C">
            <w:pPr>
              <w:pStyle w:val="CRCoverPage"/>
              <w:spacing w:after="0"/>
              <w:ind w:left="100"/>
              <w:rPr>
                <w:ins w:id="40" w:author="OPPO (Qianxi Lu)" w:date="2024-05-24T09:38:00Z" w16du:dateUtc="2024-05-24T00:38:00Z"/>
              </w:rPr>
              <w:pPrChange w:id="41" w:author="OPPO (Qianxi Lu)" w:date="2024-05-24T09:38:00Z" w16du:dateUtc="2024-05-24T00:38:00Z">
                <w:pPr>
                  <w:pStyle w:val="Doc-title"/>
                </w:pPr>
              </w:pPrChange>
            </w:pPr>
            <w:ins w:id="42" w:author="OPPO (Qianxi Lu)" w:date="2024-05-24T09:38:00Z" w16du:dateUtc="2024-05-24T00:38:00Z">
              <w:r w:rsidRPr="00FF72B3">
                <w:t>R2-2404574</w:t>
              </w:r>
              <w:r w:rsidRPr="00FF72B3">
                <w:tab/>
                <w:t>Correction on TS 38.331 for SL</w:t>
              </w:r>
              <w:r w:rsidRPr="00FF72B3">
                <w:tab/>
                <w:t>Xiaomi</w:t>
              </w:r>
              <w:r w:rsidRPr="00FF72B3">
                <w:tab/>
                <w:t>discussion</w:t>
              </w:r>
            </w:ins>
          </w:p>
          <w:p w14:paraId="4F42417A" w14:textId="77777777" w:rsidR="0084490C" w:rsidRPr="00FF72B3" w:rsidRDefault="0084490C">
            <w:pPr>
              <w:pStyle w:val="CRCoverPage"/>
              <w:spacing w:after="0"/>
              <w:ind w:left="100"/>
              <w:rPr>
                <w:ins w:id="43" w:author="OPPO (Qianxi Lu)" w:date="2024-05-24T09:38:00Z" w16du:dateUtc="2024-05-24T00:38:00Z"/>
              </w:rPr>
              <w:pPrChange w:id="44" w:author="OPPO (Qianxi Lu)" w:date="2024-05-24T09:38:00Z" w16du:dateUtc="2024-05-24T00:38:00Z">
                <w:pPr>
                  <w:pStyle w:val="Doc-text2"/>
                  <w:ind w:left="1253" w:firstLine="0"/>
                </w:pPr>
              </w:pPrChange>
            </w:pPr>
            <w:ins w:id="45" w:author="OPPO (Qianxi Lu)" w:date="2024-05-24T09:38:00Z" w16du:dateUtc="2024-05-24T00:38:00Z">
              <w:r w:rsidRPr="00FF72B3">
                <w:t xml:space="preserve">Proposal 1: RAN2 to agree to clarify that the existing procedure to indicate the allowed carriers for the original RLC bearer for SRB applies to the case when PDCP duplication is not enabled. </w:t>
              </w:r>
            </w:ins>
          </w:p>
          <w:p w14:paraId="3BD6BE43" w14:textId="77777777" w:rsidR="0084490C" w:rsidRPr="00FF72B3" w:rsidRDefault="0084490C">
            <w:pPr>
              <w:pStyle w:val="CRCoverPage"/>
              <w:spacing w:after="0"/>
              <w:ind w:left="100"/>
              <w:rPr>
                <w:ins w:id="46" w:author="OPPO (Qianxi Lu)" w:date="2024-05-24T09:38:00Z" w16du:dateUtc="2024-05-24T00:38:00Z"/>
              </w:rPr>
              <w:pPrChange w:id="47" w:author="OPPO (Qianxi Lu)" w:date="2024-05-24T09:39:00Z" w16du:dateUtc="2024-05-24T00:39:00Z">
                <w:pPr>
                  <w:pStyle w:val="Doc-text2"/>
                  <w:ind w:left="1253" w:firstLine="0"/>
                </w:pPr>
              </w:pPrChange>
            </w:pPr>
            <w:ins w:id="48" w:author="OPPO (Qianxi Lu)" w:date="2024-05-24T09:38:00Z" w16du:dateUtc="2024-05-24T00:38:00Z">
              <w:r w:rsidRPr="00FF72B3">
                <w:t>Proposal 2: RAN2 to agree TP1 in Annex.</w:t>
              </w:r>
            </w:ins>
          </w:p>
          <w:p w14:paraId="78A098F3" w14:textId="77777777" w:rsidR="0084490C" w:rsidRPr="00FF72B3" w:rsidRDefault="0084490C">
            <w:pPr>
              <w:pStyle w:val="CRCoverPage"/>
              <w:numPr>
                <w:ilvl w:val="0"/>
                <w:numId w:val="55"/>
              </w:numPr>
              <w:spacing w:after="0"/>
              <w:rPr>
                <w:ins w:id="49" w:author="OPPO (Qianxi Lu)" w:date="2024-05-24T09:38:00Z" w16du:dateUtc="2024-05-24T00:38:00Z"/>
                <w:rPrChange w:id="50" w:author="OPPO (Qianxi Lu)" w:date="2024-05-27T09:01:00Z" w16du:dateUtc="2024-05-27T01:01:00Z">
                  <w:rPr>
                    <w:ins w:id="51" w:author="OPPO (Qianxi Lu)" w:date="2024-05-24T09:38:00Z" w16du:dateUtc="2024-05-24T00:38:00Z"/>
                    <w:highlight w:val="yellow"/>
                  </w:rPr>
                </w:rPrChange>
              </w:rPr>
              <w:pPrChange w:id="52" w:author="OPPO (Qianxi Lu)" w:date="2024-05-24T09:38:00Z" w16du:dateUtc="2024-05-24T00:38:00Z">
                <w:pPr>
                  <w:pStyle w:val="Doc-text2"/>
                  <w:numPr>
                    <w:numId w:val="56"/>
                  </w:numPr>
                  <w:ind w:left="1619" w:hanging="360"/>
                </w:pPr>
              </w:pPrChange>
            </w:pPr>
            <w:ins w:id="53" w:author="OPPO (Qianxi Lu)" w:date="2024-05-24T09:38:00Z" w16du:dateUtc="2024-05-24T00:38:00Z">
              <w:r w:rsidRPr="00FF72B3">
                <w:rPr>
                  <w:rPrChange w:id="54" w:author="OPPO (Qianxi Lu)" w:date="2024-05-27T09:01:00Z" w16du:dateUtc="2024-05-27T01:01:00Z">
                    <w:rPr>
                      <w:highlight w:val="yellow"/>
                    </w:rPr>
                  </w:rPrChange>
                </w:rPr>
                <w:t xml:space="preserve">P1 and P2 are handled as part of RRC CR preparation. </w:t>
              </w:r>
            </w:ins>
          </w:p>
          <w:p w14:paraId="7F296B7A" w14:textId="77777777" w:rsidR="0084490C" w:rsidRPr="00FF72B3" w:rsidRDefault="0084490C">
            <w:pPr>
              <w:pStyle w:val="CRCoverPage"/>
              <w:spacing w:after="0"/>
              <w:ind w:left="100"/>
              <w:rPr>
                <w:ins w:id="55" w:author="OPPO (Qianxi Lu)" w:date="2024-05-24T09:38:00Z" w16du:dateUtc="2024-05-24T00:38:00Z"/>
                <w:rFonts w:eastAsia="等线"/>
                <w:lang w:eastAsia="zh-CN"/>
              </w:rPr>
              <w:pPrChange w:id="56" w:author="OPPO (Qianxi Lu)" w:date="2024-05-24T09:39:00Z" w16du:dateUtc="2024-05-24T00:39:00Z">
                <w:pPr>
                  <w:pStyle w:val="Doc-text2"/>
                </w:pPr>
              </w:pPrChange>
            </w:pPr>
          </w:p>
          <w:p w14:paraId="47AD2BF9" w14:textId="77777777" w:rsidR="0084490C" w:rsidRPr="00FF72B3" w:rsidRDefault="0084490C">
            <w:pPr>
              <w:pStyle w:val="CRCoverPage"/>
              <w:spacing w:after="0"/>
              <w:ind w:left="100"/>
              <w:rPr>
                <w:ins w:id="57" w:author="OPPO (Qianxi Lu)" w:date="2024-05-24T09:38:00Z" w16du:dateUtc="2024-05-24T00:38:00Z"/>
              </w:rPr>
              <w:pPrChange w:id="58" w:author="OPPO (Qianxi Lu)" w:date="2024-05-24T09:39:00Z" w16du:dateUtc="2024-05-24T00:39:00Z">
                <w:pPr>
                  <w:pStyle w:val="Doc-title"/>
                </w:pPr>
              </w:pPrChange>
            </w:pPr>
            <w:ins w:id="59" w:author="OPPO (Qianxi Lu)" w:date="2024-05-24T09:38:00Z" w16du:dateUtc="2024-05-24T00:38:00Z">
              <w:r w:rsidRPr="00FF72B3">
                <w:t>R2-2405230</w:t>
              </w:r>
              <w:r w:rsidRPr="00FF72B3">
                <w:tab/>
                <w:t>[Z712][Z713]Discussion on control plane correction</w:t>
              </w:r>
              <w:r w:rsidRPr="00FF72B3">
                <w:tab/>
                <w:t>ZTE Corporation, Sanechips</w:t>
              </w:r>
              <w:r w:rsidRPr="00FF72B3">
                <w:tab/>
                <w:t>discussion</w:t>
              </w:r>
              <w:r w:rsidRPr="00FF72B3">
                <w:tab/>
                <w:t>Rel-18</w:t>
              </w:r>
              <w:r w:rsidRPr="00FF72B3">
                <w:tab/>
                <w:t>NR_SL_enh2</w:t>
              </w:r>
            </w:ins>
          </w:p>
          <w:p w14:paraId="222F46B3" w14:textId="166655C8" w:rsidR="0084490C" w:rsidRPr="00FF72B3" w:rsidRDefault="0084490C">
            <w:pPr>
              <w:pStyle w:val="CRCoverPage"/>
              <w:spacing w:after="0"/>
              <w:ind w:left="100"/>
              <w:rPr>
                <w:ins w:id="60" w:author="OPPO (Qianxi Lu)" w:date="2024-05-24T09:38:00Z" w16du:dateUtc="2024-05-24T00:38:00Z"/>
                <w:lang w:val="en-US"/>
              </w:rPr>
              <w:pPrChange w:id="61" w:author="OPPO (Qianxi Lu)" w:date="2024-05-24T09:39:00Z" w16du:dateUtc="2024-05-24T00:39:00Z">
                <w:pPr>
                  <w:pStyle w:val="Doc-text2"/>
                  <w:ind w:left="1253" w:firstLine="0"/>
                </w:pPr>
              </w:pPrChange>
            </w:pPr>
            <w:ins w:id="62" w:author="OPPO (Qianxi Lu)" w:date="2024-05-24T09:38:00Z" w16du:dateUtc="2024-05-24T00:38:00Z">
              <w:r w:rsidRPr="00FF72B3">
                <w:rPr>
                  <w:lang w:val="en-US"/>
                </w:rPr>
                <w:t>Proposal 1</w:t>
              </w:r>
              <w:r w:rsidRPr="00FF72B3">
                <w:rPr>
                  <w:lang w:val="en-US"/>
                </w:rPr>
                <w:tab/>
                <w:t>For SRB, legacy carrier is used if the SL-TxProfile of at least one associated QoS flow for the destination indicates backwardsCompatible, and adopt the TP-1 in Annex.</w:t>
              </w:r>
            </w:ins>
          </w:p>
          <w:p w14:paraId="0AB8000C" w14:textId="77777777" w:rsidR="0084490C" w:rsidRPr="00FF72B3" w:rsidRDefault="0084490C">
            <w:pPr>
              <w:pStyle w:val="CRCoverPage"/>
              <w:numPr>
                <w:ilvl w:val="0"/>
                <w:numId w:val="55"/>
              </w:numPr>
              <w:spacing w:after="0"/>
              <w:rPr>
                <w:ins w:id="63" w:author="OPPO (Qianxi Lu)" w:date="2024-05-24T09:38:00Z" w16du:dateUtc="2024-05-24T00:38:00Z"/>
                <w:lang w:val="en-US"/>
                <w:rPrChange w:id="64" w:author="OPPO (Qianxi Lu)" w:date="2024-05-27T09:01:00Z" w16du:dateUtc="2024-05-27T01:01:00Z">
                  <w:rPr>
                    <w:ins w:id="65" w:author="OPPO (Qianxi Lu)" w:date="2024-05-24T09:38:00Z" w16du:dateUtc="2024-05-24T00:38:00Z"/>
                    <w:highlight w:val="yellow"/>
                    <w:lang w:val="en-US"/>
                  </w:rPr>
                </w:rPrChange>
              </w:rPr>
              <w:pPrChange w:id="66" w:author="OPPO (Qianxi Lu)" w:date="2024-05-24T09:38:00Z" w16du:dateUtc="2024-05-24T00:38:00Z">
                <w:pPr>
                  <w:pStyle w:val="Doc-text2"/>
                  <w:numPr>
                    <w:numId w:val="56"/>
                  </w:numPr>
                  <w:ind w:left="1619" w:hanging="360"/>
                </w:pPr>
              </w:pPrChange>
            </w:pPr>
            <w:ins w:id="67" w:author="OPPO (Qianxi Lu)" w:date="2024-05-24T09:38:00Z" w16du:dateUtc="2024-05-24T00:38:00Z">
              <w:r w:rsidRPr="00FF72B3">
                <w:rPr>
                  <w:lang w:val="en-US"/>
                  <w:rPrChange w:id="68" w:author="OPPO (Qianxi Lu)" w:date="2024-05-27T09:01:00Z" w16du:dateUtc="2024-05-27T01:01:00Z">
                    <w:rPr>
                      <w:highlight w:val="yellow"/>
                      <w:lang w:val="en-US"/>
                    </w:rPr>
                  </w:rPrChange>
                </w:rPr>
                <w:t>Agree to remove “where the carrier indicated in sl-FreqInfoList is used for the RLC bearer if the SL-TxProfile of at least one associated QoS flow for the sl-ServedRadioBearer indicates backwardsCompatible”</w:t>
              </w:r>
            </w:ins>
          </w:p>
          <w:p w14:paraId="4FE6769E" w14:textId="77777777" w:rsidR="0084490C" w:rsidRPr="00FF72B3" w:rsidRDefault="0084490C">
            <w:pPr>
              <w:pStyle w:val="CRCoverPage"/>
              <w:spacing w:after="0"/>
              <w:ind w:left="100"/>
              <w:rPr>
                <w:ins w:id="69" w:author="OPPO (Qianxi Lu)" w:date="2024-05-24T09:38:00Z" w16du:dateUtc="2024-05-24T00:38:00Z"/>
                <w:lang w:val="en-US"/>
              </w:rPr>
              <w:pPrChange w:id="70" w:author="OPPO (Qianxi Lu)" w:date="2024-05-24T09:39:00Z" w16du:dateUtc="2024-05-24T00:39:00Z">
                <w:pPr>
                  <w:pStyle w:val="Doc-text2"/>
                  <w:ind w:left="1253" w:firstLine="0"/>
                </w:pPr>
              </w:pPrChange>
            </w:pPr>
          </w:p>
          <w:p w14:paraId="494461D7" w14:textId="77777777" w:rsidR="0084490C" w:rsidRPr="00FF72B3" w:rsidRDefault="0084490C">
            <w:pPr>
              <w:pStyle w:val="CRCoverPage"/>
              <w:spacing w:after="0"/>
              <w:ind w:left="100"/>
              <w:rPr>
                <w:ins w:id="71" w:author="OPPO (Qianxi Lu)" w:date="2024-05-24T09:38:00Z" w16du:dateUtc="2024-05-24T00:38:00Z"/>
                <w:lang w:val="en-US"/>
              </w:rPr>
              <w:pPrChange w:id="72" w:author="OPPO (Qianxi Lu)" w:date="2024-05-24T09:39:00Z" w16du:dateUtc="2024-05-24T00:39:00Z">
                <w:pPr>
                  <w:pStyle w:val="Doc-text2"/>
                  <w:ind w:left="1253" w:firstLine="0"/>
                </w:pPr>
              </w:pPrChange>
            </w:pPr>
            <w:ins w:id="73" w:author="OPPO (Qianxi Lu)" w:date="2024-05-24T09:38:00Z" w16du:dateUtc="2024-05-24T00:38:00Z">
              <w:r w:rsidRPr="00FF72B3">
                <w:rPr>
                  <w:lang w:val="en-US"/>
                </w:rPr>
                <w:t>Proposal 2</w:t>
              </w:r>
              <w:r w:rsidRPr="00FF72B3">
                <w:rPr>
                  <w:lang w:val="en-US"/>
                </w:rPr>
                <w:tab/>
                <w:t>Suggest to add “after receiving RRCReconfigurationCompleteSidelink”, and add”1/2/3” after SRB, adopt the TP-2 in annex clause.</w:t>
              </w:r>
            </w:ins>
          </w:p>
          <w:p w14:paraId="782F3FBD" w14:textId="05FF7DB9" w:rsidR="0084490C" w:rsidRPr="00FF72B3" w:rsidRDefault="0084490C">
            <w:pPr>
              <w:pStyle w:val="CRCoverPage"/>
              <w:numPr>
                <w:ilvl w:val="0"/>
                <w:numId w:val="55"/>
              </w:numPr>
              <w:spacing w:after="0"/>
              <w:rPr>
                <w:ins w:id="74" w:author="OPPO (Qianxi Lu)" w:date="2024-05-24T09:37:00Z" w16du:dateUtc="2024-05-24T00:37:00Z"/>
                <w:rFonts w:eastAsia="等线"/>
                <w:lang w:eastAsia="zh-CN"/>
                <w:rPrChange w:id="75" w:author="OPPO (Qianxi Lu)" w:date="2024-05-27T09:01:00Z" w16du:dateUtc="2024-05-27T01:01:00Z">
                  <w:rPr>
                    <w:ins w:id="76" w:author="OPPO (Qianxi Lu)" w:date="2024-05-24T09:37:00Z" w16du:dateUtc="2024-05-24T00:37:00Z"/>
                  </w:rPr>
                </w:rPrChange>
              </w:rPr>
              <w:pPrChange w:id="77" w:author="OPPO (Qianxi Lu)" w:date="2024-05-24T09:38:00Z" w16du:dateUtc="2024-05-24T00:38:00Z">
                <w:pPr>
                  <w:pStyle w:val="Doc-text2"/>
                  <w:numPr>
                    <w:numId w:val="56"/>
                  </w:numPr>
                  <w:ind w:left="1619" w:hanging="360"/>
                </w:pPr>
              </w:pPrChange>
            </w:pPr>
            <w:ins w:id="78" w:author="OPPO (Qianxi Lu)" w:date="2024-05-24T09:38:00Z" w16du:dateUtc="2024-05-24T00:38:00Z">
              <w:r w:rsidRPr="00FF72B3">
                <w:rPr>
                  <w:lang w:val="en-US"/>
                  <w:rPrChange w:id="79" w:author="OPPO (Qianxi Lu)" w:date="2024-05-27T09:01:00Z" w16du:dateUtc="2024-05-27T01:01:00Z">
                    <w:rPr>
                      <w:highlight w:val="yellow"/>
                      <w:lang w:val="en-US"/>
                    </w:rPr>
                  </w:rPrChange>
                </w:rPr>
                <w:t>Agreed.</w:t>
              </w:r>
            </w:ins>
          </w:p>
          <w:p w14:paraId="1C71E1A5" w14:textId="2B8E41E7" w:rsidR="0084490C" w:rsidRPr="00FF72B3" w:rsidRDefault="0084490C" w:rsidP="0084490C">
            <w:pPr>
              <w:pStyle w:val="CRCoverPage"/>
              <w:spacing w:after="0"/>
              <w:ind w:left="100"/>
              <w:rPr>
                <w:rFonts w:eastAsia="等线"/>
                <w:noProof/>
                <w:lang w:eastAsia="zh-CN"/>
                <w:rPrChange w:id="80" w:author="OPPO (Qianxi Lu)" w:date="2024-05-27T09:01:00Z" w16du:dateUtc="2024-05-27T01:01:00Z">
                  <w:rPr>
                    <w:noProof/>
                  </w:rPr>
                </w:rPrChange>
              </w:rPr>
            </w:pPr>
          </w:p>
        </w:tc>
      </w:tr>
      <w:tr w:rsidR="00731511" w14:paraId="4DDE23BA" w14:textId="77777777" w:rsidTr="009C2EE0">
        <w:tc>
          <w:tcPr>
            <w:tcW w:w="2694" w:type="dxa"/>
            <w:gridSpan w:val="2"/>
            <w:tcBorders>
              <w:left w:val="single" w:sz="4" w:space="0" w:color="auto"/>
            </w:tcBorders>
          </w:tcPr>
          <w:p w14:paraId="51A00C0C" w14:textId="77777777" w:rsidR="00731511" w:rsidRDefault="00731511" w:rsidP="00731511">
            <w:pPr>
              <w:pStyle w:val="CRCoverPage"/>
              <w:spacing w:after="0"/>
              <w:rPr>
                <w:b/>
                <w:i/>
                <w:noProof/>
                <w:sz w:val="8"/>
                <w:szCs w:val="8"/>
              </w:rPr>
            </w:pPr>
          </w:p>
        </w:tc>
        <w:tc>
          <w:tcPr>
            <w:tcW w:w="6946" w:type="dxa"/>
            <w:gridSpan w:val="9"/>
            <w:tcBorders>
              <w:right w:val="single" w:sz="4" w:space="0" w:color="auto"/>
            </w:tcBorders>
          </w:tcPr>
          <w:p w14:paraId="03FAF6E3" w14:textId="77777777" w:rsidR="00731511" w:rsidRDefault="00731511" w:rsidP="00731511">
            <w:pPr>
              <w:pStyle w:val="CRCoverPage"/>
              <w:spacing w:after="0"/>
              <w:rPr>
                <w:noProof/>
                <w:sz w:val="8"/>
                <w:szCs w:val="8"/>
              </w:rPr>
            </w:pPr>
          </w:p>
        </w:tc>
      </w:tr>
      <w:tr w:rsidR="00731511" w14:paraId="1D24969E" w14:textId="77777777" w:rsidTr="009C2EE0">
        <w:tc>
          <w:tcPr>
            <w:tcW w:w="2694" w:type="dxa"/>
            <w:gridSpan w:val="2"/>
            <w:tcBorders>
              <w:left w:val="single" w:sz="4" w:space="0" w:color="auto"/>
            </w:tcBorders>
          </w:tcPr>
          <w:p w14:paraId="5E0D786D" w14:textId="77777777" w:rsidR="00731511" w:rsidRDefault="00731511" w:rsidP="00731511">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3006510" w14:textId="3B1796A3" w:rsidR="00731511" w:rsidRDefault="00731511" w:rsidP="00731511">
            <w:pPr>
              <w:pStyle w:val="CRCoverPage"/>
              <w:spacing w:after="0"/>
              <w:ind w:left="100"/>
              <w:rPr>
                <w:rFonts w:eastAsia="等线"/>
                <w:noProof/>
                <w:lang w:eastAsia="zh-CN"/>
              </w:rPr>
            </w:pPr>
            <w:r w:rsidRPr="009F3727">
              <w:rPr>
                <w:noProof/>
              </w:rPr>
              <w:t>To correct the identified RIL issues (defined in R2-240</w:t>
            </w:r>
            <w:r>
              <w:rPr>
                <w:rFonts w:eastAsia="等线" w:hint="eastAsia"/>
                <w:noProof/>
                <w:lang w:eastAsia="zh-CN"/>
              </w:rPr>
              <w:t>xxxx</w:t>
            </w:r>
            <w:r w:rsidRPr="009F3727">
              <w:rPr>
                <w:noProof/>
              </w:rPr>
              <w:t xml:space="preserve">): </w:t>
            </w:r>
            <w:r>
              <w:rPr>
                <w:rFonts w:eastAsia="等线" w:hint="eastAsia"/>
                <w:noProof/>
                <w:lang w:eastAsia="zh-CN"/>
              </w:rPr>
              <w:t>O314, O315, O323, H088, H161, G130</w:t>
            </w:r>
            <w:r w:rsidR="004333DA">
              <w:rPr>
                <w:rFonts w:eastAsia="等线" w:hint="eastAsia"/>
                <w:noProof/>
                <w:lang w:eastAsia="zh-CN"/>
              </w:rPr>
              <w:t>, Z711</w:t>
            </w:r>
            <w:r w:rsidR="00F450C2">
              <w:rPr>
                <w:rFonts w:eastAsia="等线" w:hint="eastAsia"/>
                <w:noProof/>
                <w:lang w:eastAsia="zh-CN"/>
              </w:rPr>
              <w:t>, W101, H089</w:t>
            </w:r>
            <w:r w:rsidRPr="009F3727">
              <w:rPr>
                <w:noProof/>
              </w:rPr>
              <w:t>.</w:t>
            </w:r>
          </w:p>
          <w:p w14:paraId="1131C93E" w14:textId="77777777" w:rsidR="00731511" w:rsidRDefault="00731511" w:rsidP="00731511">
            <w:pPr>
              <w:pStyle w:val="CRCoverPage"/>
              <w:spacing w:after="0"/>
              <w:ind w:left="100"/>
              <w:rPr>
                <w:rFonts w:eastAsia="等线"/>
                <w:noProof/>
                <w:lang w:eastAsia="zh-CN"/>
              </w:rPr>
            </w:pPr>
          </w:p>
          <w:p w14:paraId="3E020C5E" w14:textId="77777777" w:rsidR="00731511" w:rsidRDefault="00731511" w:rsidP="00731511">
            <w:pPr>
              <w:pStyle w:val="CRCoverPage"/>
              <w:spacing w:after="0"/>
              <w:ind w:left="100"/>
              <w:rPr>
                <w:rFonts w:eastAsia="等线"/>
                <w:noProof/>
                <w:lang w:eastAsia="zh-CN"/>
              </w:rPr>
            </w:pPr>
            <w:r>
              <w:rPr>
                <w:rFonts w:eastAsia="等线" w:hint="eastAsia"/>
                <w:noProof/>
                <w:lang w:eastAsia="zh-CN"/>
              </w:rPr>
              <w:t>And the editorial changes are applied.</w:t>
            </w:r>
          </w:p>
          <w:p w14:paraId="6FA13881" w14:textId="62EF1DB8" w:rsidR="00731511" w:rsidRDefault="00731511" w:rsidP="00731511">
            <w:pPr>
              <w:pStyle w:val="CRCoverPage"/>
              <w:spacing w:after="0"/>
              <w:ind w:left="100"/>
              <w:rPr>
                <w:rFonts w:eastAsia="等线"/>
                <w:noProof/>
                <w:lang w:eastAsia="zh-CN"/>
              </w:rPr>
            </w:pPr>
            <w:r>
              <w:rPr>
                <w:rFonts w:eastAsia="等线" w:hint="eastAsia"/>
                <w:noProof/>
                <w:lang w:eastAsia="zh-CN"/>
              </w:rPr>
              <w:t>And the changes agreed in R2#125bis</w:t>
            </w:r>
            <w:ins w:id="81" w:author="OPPO (Qianxi Lu)" w:date="2024-05-24T09:39:00Z" w16du:dateUtc="2024-05-24T00:39:00Z">
              <w:r w:rsidR="0084490C">
                <w:rPr>
                  <w:rFonts w:eastAsia="等线" w:hint="eastAsia"/>
                  <w:noProof/>
                  <w:lang w:eastAsia="zh-CN"/>
                </w:rPr>
                <w:t xml:space="preserve"> and R2#126</w:t>
              </w:r>
            </w:ins>
            <w:r>
              <w:rPr>
                <w:rFonts w:eastAsia="等线" w:hint="eastAsia"/>
                <w:noProof/>
                <w:lang w:eastAsia="zh-CN"/>
              </w:rPr>
              <w:t xml:space="preserve"> are applied.</w:t>
            </w:r>
          </w:p>
          <w:p w14:paraId="45D1CFFA" w14:textId="17019C36" w:rsidR="00731511" w:rsidRDefault="00731511" w:rsidP="00731511">
            <w:pPr>
              <w:pStyle w:val="CRCoverPage"/>
              <w:spacing w:after="0"/>
              <w:ind w:left="100"/>
              <w:rPr>
                <w:noProof/>
              </w:rPr>
            </w:pPr>
            <w:r>
              <w:rPr>
                <w:rFonts w:eastAsia="等线" w:hint="eastAsia"/>
                <w:noProof/>
                <w:lang w:eastAsia="zh-CN"/>
              </w:rPr>
              <w:t>And the change requested in R1-2403578 is applied.</w:t>
            </w:r>
          </w:p>
        </w:tc>
      </w:tr>
      <w:tr w:rsidR="00731511" w14:paraId="21761934" w14:textId="77777777" w:rsidTr="009C2EE0">
        <w:tc>
          <w:tcPr>
            <w:tcW w:w="2694" w:type="dxa"/>
            <w:gridSpan w:val="2"/>
            <w:tcBorders>
              <w:left w:val="single" w:sz="4" w:space="0" w:color="auto"/>
            </w:tcBorders>
          </w:tcPr>
          <w:p w14:paraId="1FB2FB59" w14:textId="77777777" w:rsidR="00731511" w:rsidRDefault="00731511" w:rsidP="00731511">
            <w:pPr>
              <w:pStyle w:val="CRCoverPage"/>
              <w:spacing w:after="0"/>
              <w:rPr>
                <w:b/>
                <w:i/>
                <w:noProof/>
                <w:sz w:val="8"/>
                <w:szCs w:val="8"/>
              </w:rPr>
            </w:pPr>
          </w:p>
        </w:tc>
        <w:tc>
          <w:tcPr>
            <w:tcW w:w="6946" w:type="dxa"/>
            <w:gridSpan w:val="9"/>
            <w:tcBorders>
              <w:right w:val="single" w:sz="4" w:space="0" w:color="auto"/>
            </w:tcBorders>
          </w:tcPr>
          <w:p w14:paraId="306157E7" w14:textId="77777777" w:rsidR="00731511" w:rsidRDefault="00731511" w:rsidP="00731511">
            <w:pPr>
              <w:pStyle w:val="CRCoverPage"/>
              <w:spacing w:after="0"/>
              <w:rPr>
                <w:noProof/>
                <w:sz w:val="8"/>
                <w:szCs w:val="8"/>
              </w:rPr>
            </w:pPr>
          </w:p>
        </w:tc>
      </w:tr>
      <w:tr w:rsidR="00731511" w14:paraId="65AC1AD3" w14:textId="77777777" w:rsidTr="009C2EE0">
        <w:tc>
          <w:tcPr>
            <w:tcW w:w="2694" w:type="dxa"/>
            <w:gridSpan w:val="2"/>
            <w:tcBorders>
              <w:left w:val="single" w:sz="4" w:space="0" w:color="auto"/>
              <w:bottom w:val="single" w:sz="4" w:space="0" w:color="auto"/>
            </w:tcBorders>
          </w:tcPr>
          <w:p w14:paraId="4AB1A307" w14:textId="77777777" w:rsidR="00731511" w:rsidRDefault="00731511" w:rsidP="0073151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C813CB" w14:textId="7A9F04ED" w:rsidR="00731511" w:rsidRDefault="00731511" w:rsidP="00731511">
            <w:pPr>
              <w:pStyle w:val="CRCoverPage"/>
              <w:spacing w:after="0"/>
              <w:ind w:left="100"/>
              <w:rPr>
                <w:noProof/>
              </w:rPr>
            </w:pPr>
            <w:r>
              <w:rPr>
                <w:rFonts w:eastAsia="等线" w:hint="eastAsia"/>
                <w:noProof/>
                <w:lang w:eastAsia="zh-CN"/>
              </w:rPr>
              <w:t>R</w:t>
            </w:r>
            <w:r>
              <w:rPr>
                <w:rFonts w:eastAsia="等线"/>
                <w:noProof/>
                <w:lang w:eastAsia="zh-CN"/>
              </w:rPr>
              <w:t>elated RILs</w:t>
            </w:r>
            <w:r>
              <w:rPr>
                <w:rFonts w:eastAsia="等线" w:hint="eastAsia"/>
                <w:noProof/>
                <w:lang w:eastAsia="zh-CN"/>
              </w:rPr>
              <w:t>,</w:t>
            </w:r>
            <w:r>
              <w:rPr>
                <w:rFonts w:eastAsia="等线"/>
                <w:noProof/>
                <w:lang w:eastAsia="zh-CN"/>
              </w:rPr>
              <w:t xml:space="preserve"> </w:t>
            </w:r>
            <w:r>
              <w:rPr>
                <w:rFonts w:eastAsia="等线" w:hint="eastAsia"/>
                <w:noProof/>
                <w:lang w:eastAsia="zh-CN"/>
              </w:rPr>
              <w:t>editorial changes, change requested by R1-2403578 and changes agreed in R2#125bis</w:t>
            </w:r>
            <w:ins w:id="82" w:author="OPPO (Qianxi Lu)" w:date="2024-05-24T09:39:00Z" w16du:dateUtc="2024-05-24T00:39:00Z">
              <w:r w:rsidR="0084490C">
                <w:rPr>
                  <w:rFonts w:eastAsia="等线" w:hint="eastAsia"/>
                  <w:noProof/>
                  <w:lang w:eastAsia="zh-CN"/>
                </w:rPr>
                <w:t xml:space="preserve"> and R2#126</w:t>
              </w:r>
            </w:ins>
            <w:r>
              <w:rPr>
                <w:rFonts w:eastAsia="等线" w:hint="eastAsia"/>
                <w:noProof/>
                <w:lang w:eastAsia="zh-CN"/>
              </w:rPr>
              <w:t xml:space="preserve"> </w:t>
            </w:r>
            <w:r>
              <w:rPr>
                <w:rFonts w:eastAsia="等线"/>
                <w:noProof/>
                <w:lang w:eastAsia="zh-CN"/>
              </w:rPr>
              <w:t>fail to be corrected.</w:t>
            </w:r>
          </w:p>
        </w:tc>
      </w:tr>
      <w:tr w:rsidR="00731511" w14:paraId="0F5B0A7A" w14:textId="77777777" w:rsidTr="009C2EE0">
        <w:tc>
          <w:tcPr>
            <w:tcW w:w="2694" w:type="dxa"/>
            <w:gridSpan w:val="2"/>
          </w:tcPr>
          <w:p w14:paraId="168E06D1" w14:textId="77777777" w:rsidR="00731511" w:rsidRDefault="00731511" w:rsidP="009C2EE0">
            <w:pPr>
              <w:pStyle w:val="CRCoverPage"/>
              <w:spacing w:after="0"/>
              <w:rPr>
                <w:b/>
                <w:i/>
                <w:noProof/>
                <w:sz w:val="8"/>
                <w:szCs w:val="8"/>
              </w:rPr>
            </w:pPr>
          </w:p>
        </w:tc>
        <w:tc>
          <w:tcPr>
            <w:tcW w:w="6946" w:type="dxa"/>
            <w:gridSpan w:val="9"/>
          </w:tcPr>
          <w:p w14:paraId="61A8448F" w14:textId="77777777" w:rsidR="00731511" w:rsidRDefault="00731511" w:rsidP="009C2EE0">
            <w:pPr>
              <w:pStyle w:val="CRCoverPage"/>
              <w:spacing w:after="0"/>
              <w:rPr>
                <w:noProof/>
                <w:sz w:val="8"/>
                <w:szCs w:val="8"/>
              </w:rPr>
            </w:pPr>
          </w:p>
        </w:tc>
      </w:tr>
      <w:tr w:rsidR="00731511" w14:paraId="3D955E4A" w14:textId="77777777" w:rsidTr="009C2EE0">
        <w:tc>
          <w:tcPr>
            <w:tcW w:w="2694" w:type="dxa"/>
            <w:gridSpan w:val="2"/>
            <w:tcBorders>
              <w:top w:val="single" w:sz="4" w:space="0" w:color="auto"/>
              <w:left w:val="single" w:sz="4" w:space="0" w:color="auto"/>
            </w:tcBorders>
          </w:tcPr>
          <w:p w14:paraId="32ADACB5" w14:textId="77777777" w:rsidR="00731511" w:rsidRDefault="00731511" w:rsidP="009C2EE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BC7730C" w14:textId="5D944455" w:rsidR="00731511" w:rsidRPr="00731511" w:rsidRDefault="00731511" w:rsidP="009C2EE0">
            <w:pPr>
              <w:pStyle w:val="CRCoverPage"/>
              <w:spacing w:after="0"/>
              <w:ind w:left="100"/>
              <w:rPr>
                <w:rFonts w:eastAsia="等线"/>
                <w:noProof/>
                <w:lang w:eastAsia="zh-CN"/>
              </w:rPr>
            </w:pPr>
            <w:r>
              <w:rPr>
                <w:rFonts w:eastAsia="等线" w:hint="eastAsia"/>
                <w:noProof/>
                <w:lang w:eastAsia="zh-CN"/>
              </w:rPr>
              <w:t>5.8, 6, 7, 8</w:t>
            </w:r>
          </w:p>
        </w:tc>
      </w:tr>
      <w:tr w:rsidR="00731511" w14:paraId="1C1EDD40" w14:textId="77777777" w:rsidTr="009C2EE0">
        <w:tc>
          <w:tcPr>
            <w:tcW w:w="2694" w:type="dxa"/>
            <w:gridSpan w:val="2"/>
            <w:tcBorders>
              <w:left w:val="single" w:sz="4" w:space="0" w:color="auto"/>
            </w:tcBorders>
          </w:tcPr>
          <w:p w14:paraId="264F08F0" w14:textId="77777777" w:rsidR="00731511" w:rsidRDefault="00731511" w:rsidP="009C2EE0">
            <w:pPr>
              <w:pStyle w:val="CRCoverPage"/>
              <w:spacing w:after="0"/>
              <w:rPr>
                <w:b/>
                <w:i/>
                <w:noProof/>
                <w:sz w:val="8"/>
                <w:szCs w:val="8"/>
              </w:rPr>
            </w:pPr>
          </w:p>
        </w:tc>
        <w:tc>
          <w:tcPr>
            <w:tcW w:w="6946" w:type="dxa"/>
            <w:gridSpan w:val="9"/>
            <w:tcBorders>
              <w:right w:val="single" w:sz="4" w:space="0" w:color="auto"/>
            </w:tcBorders>
          </w:tcPr>
          <w:p w14:paraId="4116A0AD" w14:textId="77777777" w:rsidR="00731511" w:rsidRDefault="00731511" w:rsidP="009C2EE0">
            <w:pPr>
              <w:pStyle w:val="CRCoverPage"/>
              <w:spacing w:after="0"/>
              <w:rPr>
                <w:noProof/>
                <w:sz w:val="8"/>
                <w:szCs w:val="8"/>
              </w:rPr>
            </w:pPr>
          </w:p>
        </w:tc>
      </w:tr>
      <w:tr w:rsidR="00731511" w14:paraId="0D37C843" w14:textId="77777777" w:rsidTr="009C2EE0">
        <w:tc>
          <w:tcPr>
            <w:tcW w:w="2694" w:type="dxa"/>
            <w:gridSpan w:val="2"/>
            <w:tcBorders>
              <w:left w:val="single" w:sz="4" w:space="0" w:color="auto"/>
            </w:tcBorders>
          </w:tcPr>
          <w:p w14:paraId="671A8FE7" w14:textId="77777777" w:rsidR="00731511" w:rsidRDefault="00731511" w:rsidP="009C2EE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10F7ED8" w14:textId="77777777" w:rsidR="00731511" w:rsidRDefault="00731511" w:rsidP="009C2EE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81C37D" w14:textId="77777777" w:rsidR="00731511" w:rsidRDefault="00731511" w:rsidP="009C2EE0">
            <w:pPr>
              <w:pStyle w:val="CRCoverPage"/>
              <w:spacing w:after="0"/>
              <w:jc w:val="center"/>
              <w:rPr>
                <w:b/>
                <w:caps/>
                <w:noProof/>
              </w:rPr>
            </w:pPr>
            <w:r>
              <w:rPr>
                <w:b/>
                <w:caps/>
                <w:noProof/>
              </w:rPr>
              <w:t>N</w:t>
            </w:r>
          </w:p>
        </w:tc>
        <w:tc>
          <w:tcPr>
            <w:tcW w:w="2977" w:type="dxa"/>
            <w:gridSpan w:val="4"/>
          </w:tcPr>
          <w:p w14:paraId="6F3573E4" w14:textId="77777777" w:rsidR="00731511" w:rsidRDefault="00731511" w:rsidP="009C2EE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ABE331" w14:textId="77777777" w:rsidR="00731511" w:rsidRDefault="00731511" w:rsidP="009C2EE0">
            <w:pPr>
              <w:pStyle w:val="CRCoverPage"/>
              <w:spacing w:after="0"/>
              <w:ind w:left="99"/>
              <w:rPr>
                <w:noProof/>
              </w:rPr>
            </w:pPr>
          </w:p>
        </w:tc>
      </w:tr>
      <w:tr w:rsidR="00731511" w14:paraId="2916C45A" w14:textId="77777777" w:rsidTr="009C2EE0">
        <w:tc>
          <w:tcPr>
            <w:tcW w:w="2694" w:type="dxa"/>
            <w:gridSpan w:val="2"/>
            <w:tcBorders>
              <w:left w:val="single" w:sz="4" w:space="0" w:color="auto"/>
            </w:tcBorders>
          </w:tcPr>
          <w:p w14:paraId="300A76C0" w14:textId="77777777" w:rsidR="00731511" w:rsidRDefault="00731511" w:rsidP="0073151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A775F" w14:textId="4B08ED05" w:rsidR="00731511" w:rsidRDefault="00731511" w:rsidP="00731511">
            <w:pPr>
              <w:pStyle w:val="CRCoverPage"/>
              <w:spacing w:after="0"/>
              <w:jc w:val="center"/>
              <w:rPr>
                <w:b/>
                <w:caps/>
                <w:noProof/>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24643" w14:textId="77777777" w:rsidR="00731511" w:rsidRDefault="00731511" w:rsidP="00731511">
            <w:pPr>
              <w:pStyle w:val="CRCoverPage"/>
              <w:spacing w:after="0"/>
              <w:jc w:val="center"/>
              <w:rPr>
                <w:b/>
                <w:caps/>
                <w:noProof/>
              </w:rPr>
            </w:pPr>
          </w:p>
        </w:tc>
        <w:tc>
          <w:tcPr>
            <w:tcW w:w="2977" w:type="dxa"/>
            <w:gridSpan w:val="4"/>
          </w:tcPr>
          <w:p w14:paraId="068E4E83" w14:textId="77777777" w:rsidR="00731511" w:rsidRDefault="00731511" w:rsidP="0073151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02D829" w14:textId="77777777" w:rsidR="00731511" w:rsidRDefault="00731511" w:rsidP="00731511">
            <w:pPr>
              <w:pStyle w:val="CRCoverPage"/>
              <w:spacing w:after="0"/>
              <w:ind w:left="99"/>
              <w:rPr>
                <w:rFonts w:eastAsia="等线"/>
                <w:noProof/>
                <w:lang w:eastAsia="zh-CN"/>
              </w:rPr>
            </w:pPr>
            <w:r>
              <w:rPr>
                <w:noProof/>
              </w:rPr>
              <w:t xml:space="preserve">TS </w:t>
            </w:r>
            <w:r>
              <w:rPr>
                <w:rFonts w:eastAsia="等线" w:hint="eastAsia"/>
                <w:noProof/>
                <w:lang w:eastAsia="zh-CN"/>
              </w:rPr>
              <w:t>38.321</w:t>
            </w:r>
            <w:r>
              <w:rPr>
                <w:noProof/>
              </w:rPr>
              <w:t xml:space="preserve"> CR </w:t>
            </w:r>
            <w:r>
              <w:rPr>
                <w:rFonts w:eastAsia="等线" w:hint="eastAsia"/>
                <w:noProof/>
                <w:lang w:eastAsia="zh-CN"/>
              </w:rPr>
              <w:t>1830</w:t>
            </w:r>
          </w:p>
          <w:p w14:paraId="1C66A6B9" w14:textId="342B6474" w:rsidR="00731511" w:rsidRDefault="00731511" w:rsidP="00731511">
            <w:pPr>
              <w:pStyle w:val="CRCoverPage"/>
              <w:spacing w:after="0"/>
              <w:ind w:left="99"/>
              <w:rPr>
                <w:noProof/>
              </w:rPr>
            </w:pPr>
            <w:r>
              <w:rPr>
                <w:rFonts w:eastAsia="等线" w:hint="eastAsia"/>
                <w:noProof/>
                <w:lang w:eastAsia="zh-CN"/>
              </w:rPr>
              <w:t>TS 38.300 CR 0838</w:t>
            </w:r>
            <w:r>
              <w:rPr>
                <w:noProof/>
              </w:rPr>
              <w:t xml:space="preserve">  </w:t>
            </w:r>
          </w:p>
        </w:tc>
      </w:tr>
      <w:tr w:rsidR="00731511" w14:paraId="1D194743" w14:textId="77777777" w:rsidTr="009C2EE0">
        <w:tc>
          <w:tcPr>
            <w:tcW w:w="2694" w:type="dxa"/>
            <w:gridSpan w:val="2"/>
            <w:tcBorders>
              <w:left w:val="single" w:sz="4" w:space="0" w:color="auto"/>
            </w:tcBorders>
          </w:tcPr>
          <w:p w14:paraId="69776C90" w14:textId="77777777" w:rsidR="00731511" w:rsidRDefault="00731511" w:rsidP="0073151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8CAF2C" w14:textId="77777777" w:rsidR="00731511" w:rsidRDefault="00731511" w:rsidP="0073151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9032D" w14:textId="3079C218" w:rsidR="00731511" w:rsidRDefault="00731511" w:rsidP="00731511">
            <w:pPr>
              <w:pStyle w:val="CRCoverPage"/>
              <w:spacing w:after="0"/>
              <w:jc w:val="center"/>
              <w:rPr>
                <w:b/>
                <w:caps/>
                <w:noProof/>
              </w:rPr>
            </w:pPr>
            <w:r>
              <w:rPr>
                <w:rFonts w:eastAsia="等线" w:hint="eastAsia"/>
                <w:b/>
                <w:caps/>
                <w:noProof/>
                <w:lang w:eastAsia="zh-CN"/>
              </w:rPr>
              <w:t>X</w:t>
            </w:r>
          </w:p>
        </w:tc>
        <w:tc>
          <w:tcPr>
            <w:tcW w:w="2977" w:type="dxa"/>
            <w:gridSpan w:val="4"/>
          </w:tcPr>
          <w:p w14:paraId="3D6BA72B" w14:textId="77777777" w:rsidR="00731511" w:rsidRDefault="00731511" w:rsidP="0073151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F903F2" w14:textId="77777777" w:rsidR="00731511" w:rsidRDefault="00731511" w:rsidP="00731511">
            <w:pPr>
              <w:pStyle w:val="CRCoverPage"/>
              <w:spacing w:after="0"/>
              <w:ind w:left="99"/>
              <w:rPr>
                <w:noProof/>
              </w:rPr>
            </w:pPr>
            <w:r>
              <w:rPr>
                <w:noProof/>
              </w:rPr>
              <w:t xml:space="preserve">TS/TR ... CR ... </w:t>
            </w:r>
          </w:p>
        </w:tc>
      </w:tr>
      <w:tr w:rsidR="00731511" w14:paraId="73706551" w14:textId="77777777" w:rsidTr="009C2EE0">
        <w:tc>
          <w:tcPr>
            <w:tcW w:w="2694" w:type="dxa"/>
            <w:gridSpan w:val="2"/>
            <w:tcBorders>
              <w:left w:val="single" w:sz="4" w:space="0" w:color="auto"/>
            </w:tcBorders>
          </w:tcPr>
          <w:p w14:paraId="6DCFA1D7" w14:textId="77777777" w:rsidR="00731511" w:rsidRDefault="00731511" w:rsidP="0073151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80A067" w14:textId="77777777" w:rsidR="00731511" w:rsidRDefault="00731511" w:rsidP="0073151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66D74" w14:textId="4A17CE10" w:rsidR="00731511" w:rsidRDefault="00731511" w:rsidP="00731511">
            <w:pPr>
              <w:pStyle w:val="CRCoverPage"/>
              <w:spacing w:after="0"/>
              <w:jc w:val="center"/>
              <w:rPr>
                <w:b/>
                <w:caps/>
                <w:noProof/>
              </w:rPr>
            </w:pPr>
            <w:r>
              <w:rPr>
                <w:rFonts w:eastAsia="等线" w:hint="eastAsia"/>
                <w:b/>
                <w:caps/>
                <w:noProof/>
                <w:lang w:eastAsia="zh-CN"/>
              </w:rPr>
              <w:t>X</w:t>
            </w:r>
          </w:p>
        </w:tc>
        <w:tc>
          <w:tcPr>
            <w:tcW w:w="2977" w:type="dxa"/>
            <w:gridSpan w:val="4"/>
          </w:tcPr>
          <w:p w14:paraId="7BF1D367" w14:textId="77777777" w:rsidR="00731511" w:rsidRDefault="00731511" w:rsidP="0073151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481593" w14:textId="77777777" w:rsidR="00731511" w:rsidRDefault="00731511" w:rsidP="00731511">
            <w:pPr>
              <w:pStyle w:val="CRCoverPage"/>
              <w:spacing w:after="0"/>
              <w:ind w:left="99"/>
              <w:rPr>
                <w:noProof/>
              </w:rPr>
            </w:pPr>
            <w:r>
              <w:rPr>
                <w:noProof/>
              </w:rPr>
              <w:t xml:space="preserve">TS/TR ... CR ... </w:t>
            </w:r>
          </w:p>
        </w:tc>
      </w:tr>
      <w:tr w:rsidR="00731511" w14:paraId="4529488B" w14:textId="77777777" w:rsidTr="009C2EE0">
        <w:tc>
          <w:tcPr>
            <w:tcW w:w="2694" w:type="dxa"/>
            <w:gridSpan w:val="2"/>
            <w:tcBorders>
              <w:left w:val="single" w:sz="4" w:space="0" w:color="auto"/>
            </w:tcBorders>
          </w:tcPr>
          <w:p w14:paraId="39EBC81E" w14:textId="77777777" w:rsidR="00731511" w:rsidRDefault="00731511" w:rsidP="009C2EE0">
            <w:pPr>
              <w:pStyle w:val="CRCoverPage"/>
              <w:spacing w:after="0"/>
              <w:rPr>
                <w:b/>
                <w:i/>
                <w:noProof/>
              </w:rPr>
            </w:pPr>
          </w:p>
        </w:tc>
        <w:tc>
          <w:tcPr>
            <w:tcW w:w="6946" w:type="dxa"/>
            <w:gridSpan w:val="9"/>
            <w:tcBorders>
              <w:right w:val="single" w:sz="4" w:space="0" w:color="auto"/>
            </w:tcBorders>
          </w:tcPr>
          <w:p w14:paraId="2568EBC2" w14:textId="77777777" w:rsidR="00731511" w:rsidRDefault="00731511" w:rsidP="009C2EE0">
            <w:pPr>
              <w:pStyle w:val="CRCoverPage"/>
              <w:spacing w:after="0"/>
              <w:rPr>
                <w:noProof/>
              </w:rPr>
            </w:pPr>
          </w:p>
        </w:tc>
      </w:tr>
      <w:tr w:rsidR="00731511" w14:paraId="588E64AE" w14:textId="77777777" w:rsidTr="009C2EE0">
        <w:tc>
          <w:tcPr>
            <w:tcW w:w="2694" w:type="dxa"/>
            <w:gridSpan w:val="2"/>
            <w:tcBorders>
              <w:left w:val="single" w:sz="4" w:space="0" w:color="auto"/>
              <w:bottom w:val="single" w:sz="4" w:space="0" w:color="auto"/>
            </w:tcBorders>
          </w:tcPr>
          <w:p w14:paraId="5BD0D8E2" w14:textId="77777777" w:rsidR="00731511" w:rsidRDefault="00731511" w:rsidP="009C2EE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1D2E84" w14:textId="77777777" w:rsidR="00731511" w:rsidRDefault="00731511" w:rsidP="009C2EE0">
            <w:pPr>
              <w:pStyle w:val="CRCoverPage"/>
              <w:spacing w:after="0"/>
              <w:ind w:left="100"/>
              <w:rPr>
                <w:noProof/>
              </w:rPr>
            </w:pPr>
          </w:p>
        </w:tc>
      </w:tr>
      <w:tr w:rsidR="00731511" w:rsidRPr="008863B9" w14:paraId="4B68D755" w14:textId="77777777" w:rsidTr="009C2EE0">
        <w:tc>
          <w:tcPr>
            <w:tcW w:w="2694" w:type="dxa"/>
            <w:gridSpan w:val="2"/>
            <w:tcBorders>
              <w:top w:val="single" w:sz="4" w:space="0" w:color="auto"/>
              <w:bottom w:val="single" w:sz="4" w:space="0" w:color="auto"/>
            </w:tcBorders>
          </w:tcPr>
          <w:p w14:paraId="69B9423F" w14:textId="77777777" w:rsidR="00731511" w:rsidRPr="008863B9" w:rsidRDefault="00731511" w:rsidP="009C2EE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2F5F54" w14:textId="77777777" w:rsidR="00731511" w:rsidRPr="008863B9" w:rsidRDefault="00731511" w:rsidP="009C2EE0">
            <w:pPr>
              <w:pStyle w:val="CRCoverPage"/>
              <w:spacing w:after="0"/>
              <w:ind w:left="100"/>
              <w:rPr>
                <w:noProof/>
                <w:sz w:val="8"/>
                <w:szCs w:val="8"/>
              </w:rPr>
            </w:pPr>
          </w:p>
        </w:tc>
      </w:tr>
      <w:tr w:rsidR="00731511" w14:paraId="574F60D7" w14:textId="77777777" w:rsidTr="009C2EE0">
        <w:tc>
          <w:tcPr>
            <w:tcW w:w="2694" w:type="dxa"/>
            <w:gridSpan w:val="2"/>
            <w:tcBorders>
              <w:top w:val="single" w:sz="4" w:space="0" w:color="auto"/>
              <w:left w:val="single" w:sz="4" w:space="0" w:color="auto"/>
              <w:bottom w:val="single" w:sz="4" w:space="0" w:color="auto"/>
            </w:tcBorders>
          </w:tcPr>
          <w:p w14:paraId="1019AC1B" w14:textId="77777777" w:rsidR="00731511" w:rsidRDefault="00731511" w:rsidP="009C2EE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EC3238" w14:textId="77777777" w:rsidR="00731511" w:rsidRDefault="00731511" w:rsidP="009C2EE0">
            <w:pPr>
              <w:pStyle w:val="CRCoverPage"/>
              <w:spacing w:after="0"/>
              <w:ind w:left="100"/>
              <w:rPr>
                <w:noProof/>
              </w:rPr>
            </w:pPr>
          </w:p>
        </w:tc>
      </w:tr>
    </w:tbl>
    <w:p w14:paraId="3E68AC3B" w14:textId="77777777" w:rsidR="006116CB" w:rsidRDefault="006116CB" w:rsidP="006116CB">
      <w:pPr>
        <w:pStyle w:val="CRCoverPage"/>
        <w:spacing w:after="0"/>
        <w:rPr>
          <w:noProof/>
          <w:sz w:val="8"/>
          <w:szCs w:val="8"/>
        </w:rPr>
      </w:pPr>
    </w:p>
    <w:p w14:paraId="50A42614" w14:textId="77777777" w:rsidR="006116CB" w:rsidRDefault="006116CB" w:rsidP="006116CB">
      <w:pPr>
        <w:rPr>
          <w:noProof/>
        </w:rPr>
        <w:sectPr w:rsidR="006116CB" w:rsidSect="00CE0892">
          <w:headerReference w:type="even" r:id="rId14"/>
          <w:footnotePr>
            <w:numRestart w:val="eachSect"/>
          </w:footnotePr>
          <w:pgSz w:w="11907" w:h="16840" w:code="9"/>
          <w:pgMar w:top="1418" w:right="1134" w:bottom="1134" w:left="1134" w:header="680" w:footer="567" w:gutter="0"/>
          <w:cols w:space="720"/>
        </w:sectPr>
      </w:pPr>
    </w:p>
    <w:p w14:paraId="177E725E" w14:textId="77777777" w:rsidR="00394471" w:rsidRPr="00FF4867" w:rsidRDefault="00394471" w:rsidP="00394471">
      <w:pPr>
        <w:pStyle w:val="2"/>
      </w:pPr>
      <w:r w:rsidRPr="00FF4867">
        <w:lastRenderedPageBreak/>
        <w:t>5.8</w:t>
      </w:r>
      <w:r w:rsidRPr="00FF4867">
        <w:tab/>
        <w:t>Sidelink</w:t>
      </w:r>
      <w:bookmarkEnd w:id="0"/>
      <w:bookmarkEnd w:id="1"/>
    </w:p>
    <w:p w14:paraId="68F6483A" w14:textId="77777777" w:rsidR="00394471" w:rsidRPr="00FF4867" w:rsidRDefault="00394471" w:rsidP="00394471">
      <w:pPr>
        <w:pStyle w:val="3"/>
      </w:pPr>
      <w:bookmarkStart w:id="83" w:name="_Toc60777004"/>
      <w:bookmarkStart w:id="84" w:name="_Toc162894411"/>
      <w:r w:rsidRPr="00FF4867">
        <w:t>5.8.1</w:t>
      </w:r>
      <w:r w:rsidRPr="00FF4867">
        <w:tab/>
        <w:t>General</w:t>
      </w:r>
      <w:bookmarkEnd w:id="83"/>
      <w:bookmarkEnd w:id="8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5"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8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5"/>
      <w:bookmarkEnd w:id="8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87" w:name="_Toc60777006"/>
      <w:bookmarkStart w:id="88" w:name="_Toc162894413"/>
      <w:r w:rsidRPr="00FF4867">
        <w:t>5.8.3</w:t>
      </w:r>
      <w:r w:rsidRPr="00FF4867">
        <w:tab/>
        <w:t>Sidelink UE information for NR sidelink communication</w:t>
      </w:r>
      <w:bookmarkEnd w:id="87"/>
      <w:r w:rsidR="00BD7E37" w:rsidRPr="00FF4867">
        <w:t>/discovery</w:t>
      </w:r>
      <w:r w:rsidR="004E0747" w:rsidRPr="00FF4867">
        <w:t>/positioning</w:t>
      </w:r>
      <w:bookmarkEnd w:id="88"/>
    </w:p>
    <w:p w14:paraId="16ECCE58" w14:textId="77777777" w:rsidR="00394471" w:rsidRPr="00FF4867" w:rsidRDefault="00394471" w:rsidP="00394471">
      <w:pPr>
        <w:pStyle w:val="4"/>
        <w:rPr>
          <w:noProof/>
        </w:rPr>
      </w:pPr>
      <w:bookmarkStart w:id="89" w:name="_Toc60777007"/>
      <w:bookmarkStart w:id="90" w:name="_Toc162894414"/>
      <w:r w:rsidRPr="00FF4867">
        <w:t>5.8.</w:t>
      </w:r>
      <w:r w:rsidRPr="00FF4867">
        <w:rPr>
          <w:lang w:eastAsia="zh-CN"/>
        </w:rPr>
        <w:t>3</w:t>
      </w:r>
      <w:r w:rsidRPr="00FF4867">
        <w:t>.1</w:t>
      </w:r>
      <w:r w:rsidRPr="00FF4867">
        <w:tab/>
        <w:t>General</w:t>
      </w:r>
      <w:bookmarkEnd w:id="89"/>
      <w:bookmarkEnd w:id="90"/>
    </w:p>
    <w:p w14:paraId="15B4CB6E" w14:textId="7796167B" w:rsidR="00394471" w:rsidRPr="00FF4867" w:rsidRDefault="004E0747" w:rsidP="00394471">
      <w:pPr>
        <w:pStyle w:val="TH"/>
      </w:pPr>
      <w:r w:rsidRPr="00FF4867">
        <w:object w:dxaOrig="5000" w:dyaOrig="2201" w14:anchorId="61D05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109.45pt" o:ole="">
            <v:imagedata r:id="rId15" o:title=""/>
          </v:shape>
          <o:OLEObject Type="Embed" ProgID="Visio.Drawing.15" ShapeID="_x0000_i1025" DrawAspect="Content" ObjectID="_1778305989" r:id="rId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2" w:name="_Toc162894415"/>
      <w:r w:rsidRPr="00FF4867">
        <w:lastRenderedPageBreak/>
        <w:t>5.8.</w:t>
      </w:r>
      <w:r w:rsidRPr="00FF4867">
        <w:rPr>
          <w:lang w:eastAsia="zh-CN"/>
        </w:rPr>
        <w:t>3</w:t>
      </w:r>
      <w:r w:rsidRPr="00FF4867">
        <w:t>.2</w:t>
      </w:r>
      <w:r w:rsidRPr="00FF4867">
        <w:tab/>
        <w:t>Initiation</w:t>
      </w:r>
      <w:bookmarkEnd w:id="91"/>
      <w:bookmarkEnd w:id="9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3B6266F9"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ins w:id="93" w:author="OPPO (Qianxi Lu)" w:date="2024-04-18T19:01:00Z">
        <w:r w:rsidR="00FB554B" w:rsidRPr="00FB554B">
          <w:t xml:space="preserve"> </w:t>
        </w:r>
        <w:r w:rsidR="00FB554B" w:rsidRPr="00FB554B">
          <w:rPr>
            <w:lang w:eastAsia="zh-CN"/>
          </w:rPr>
          <w:t xml:space="preserve">A UE capable of NR sidelink communication </w:t>
        </w:r>
        <w:r w:rsidR="00FB554B" w:rsidRPr="00FF4867">
          <w:rPr>
            <w:lang w:eastAsia="zh-CN"/>
          </w:rPr>
          <w:t>that is in RRC_CONNECTED</w:t>
        </w:r>
        <w:r w:rsidR="00FB554B" w:rsidRPr="00FB554B">
          <w:rPr>
            <w:lang w:eastAsia="zh-CN"/>
          </w:rPr>
          <w:t xml:space="preserve"> may initiate the procedure to report the frequency(ies) and Tx Profile associated with each QoS flow for NR sidelink groupcast or broadcast transmission. A UE capable of NR sidelink communication </w:t>
        </w:r>
        <w:r w:rsidR="00FB554B" w:rsidRPr="00FF4867">
          <w:rPr>
            <w:lang w:eastAsia="zh-CN"/>
          </w:rPr>
          <w:t>that is in RRC_CONNECTED</w:t>
        </w:r>
      </w:ins>
      <w:ins w:id="94" w:author="OPPO (Qianxi Lu)" w:date="2024-04-18T19:02:00Z">
        <w:r w:rsidR="00FB554B" w:rsidRPr="00FB554B">
          <w:rPr>
            <w:lang w:eastAsia="zh-CN"/>
          </w:rPr>
          <w:t xml:space="preserve"> </w:t>
        </w:r>
      </w:ins>
      <w:ins w:id="95" w:author="OPPO (Qianxi Lu)" w:date="2024-04-18T19:01:00Z">
        <w:r w:rsidR="00FB554B" w:rsidRPr="00FB554B">
          <w:rPr>
            <w:lang w:eastAsia="zh-CN"/>
          </w:rPr>
          <w:t>may initiate the procedure to report the frequency(ies) associated with each QoS flow for NR sidelink unicast transmission.</w:t>
        </w:r>
      </w:ins>
    </w:p>
    <w:p w14:paraId="7E1503B8" w14:textId="3C32FBE0"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w:t>
      </w:r>
      <w:del w:id="96" w:author="OPPO (Qianxi Lu)" w:date="2024-04-18T19:02:00Z">
        <w:r w:rsidRPr="00FF4867" w:rsidDel="00FB554B">
          <w:rPr>
            <w:lang w:eastAsia="zh-CN"/>
          </w:rPr>
          <w:delText xml:space="preserve">, </w:delText>
        </w:r>
        <w:r w:rsidR="008C1963" w:rsidRPr="00FF4867" w:rsidDel="00FB554B">
          <w:rPr>
            <w:lang w:eastAsia="zh-CN"/>
          </w:rPr>
          <w:delText>and to report the frequency(ies) and Tx Profile associated with each QoS flow</w:delText>
        </w:r>
      </w:del>
      <w:r w:rsidR="008C1963" w:rsidRPr="00FF4867">
        <w:rPr>
          <w:lang w:eastAsia="zh-CN"/>
        </w:rPr>
        <w:t xml:space="preserve">,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w:t>
      </w:r>
      <w:r w:rsidRPr="00FF4867">
        <w:lastRenderedPageBreak/>
        <w:t xml:space="preserve">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w:t>
      </w:r>
      <w:r w:rsidRPr="00FF4867">
        <w:lastRenderedPageBreak/>
        <w:t xml:space="preserve">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7"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lastRenderedPageBreak/>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lastRenderedPageBreak/>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7"/>
      <w:bookmarkEnd w:id="9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lastRenderedPageBreak/>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lastRenderedPageBreak/>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lastRenderedPageBreak/>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lastRenderedPageBreak/>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lastRenderedPageBreak/>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lastRenderedPageBreak/>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00" w:name="_Toc162894417"/>
      <w:r w:rsidRPr="00FF4867">
        <w:t>5.8.4</w:t>
      </w:r>
      <w:r w:rsidRPr="00FF4867">
        <w:tab/>
        <w:t>Void</w:t>
      </w:r>
      <w:bookmarkEnd w:id="99"/>
      <w:bookmarkEnd w:id="100"/>
    </w:p>
    <w:p w14:paraId="1F968F3A" w14:textId="0B4F6491" w:rsidR="00394471" w:rsidRPr="00FF4867" w:rsidRDefault="00394471" w:rsidP="00394471">
      <w:pPr>
        <w:pStyle w:val="3"/>
      </w:pPr>
      <w:bookmarkStart w:id="101" w:name="_Toc60777011"/>
      <w:bookmarkStart w:id="102" w:name="_Toc162894418"/>
      <w:r w:rsidRPr="00FF4867">
        <w:t>5.8.5</w:t>
      </w:r>
      <w:r w:rsidRPr="00FF4867">
        <w:tab/>
        <w:t>Sidelink synchronisation information transmission for NR sidelink communication</w:t>
      </w:r>
      <w:bookmarkEnd w:id="101"/>
      <w:r w:rsidR="00BD7E37" w:rsidRPr="00FF4867">
        <w:t>/discovery</w:t>
      </w:r>
      <w:r w:rsidR="004E0747" w:rsidRPr="00FF4867">
        <w:t>/positioning</w:t>
      </w:r>
      <w:bookmarkEnd w:id="102"/>
    </w:p>
    <w:p w14:paraId="6E015D8A" w14:textId="77777777" w:rsidR="00394471" w:rsidRPr="00FF4867" w:rsidRDefault="00394471" w:rsidP="00394471">
      <w:pPr>
        <w:pStyle w:val="4"/>
      </w:pPr>
      <w:bookmarkStart w:id="103" w:name="_Toc60777012"/>
      <w:bookmarkStart w:id="104" w:name="_Toc162894419"/>
      <w:r w:rsidRPr="00FF4867">
        <w:t>5.8.5.1</w:t>
      </w:r>
      <w:r w:rsidRPr="00FF4867">
        <w:tab/>
        <w:t>General</w:t>
      </w:r>
      <w:bookmarkEnd w:id="103"/>
      <w:bookmarkEnd w:id="104"/>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26" type="#_x0000_t75" style="width:368.65pt;height:127.85pt" o:ole="">
            <v:imagedata r:id="rId17" o:title=""/>
          </v:shape>
          <o:OLEObject Type="Embed" ProgID="Mscgen.Chart" ShapeID="_x0000_i1026" DrawAspect="Content" ObjectID="_1778305990" r:id="rId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27" type="#_x0000_t75" style="width:440.65pt;height:103.7pt" o:ole="">
            <v:imagedata r:id="rId19" o:title=""/>
          </v:shape>
          <o:OLEObject Type="Embed" ProgID="Mscgen.Chart" ShapeID="_x0000_i1027" DrawAspect="Content" ObjectID="_1778305991" r:id="rId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5" w:name="_Toc60777013"/>
      <w:bookmarkStart w:id="106" w:name="_Toc162894420"/>
      <w:r w:rsidRPr="00FF4867">
        <w:t>5.8.5.2</w:t>
      </w:r>
      <w:r w:rsidRPr="00FF4867">
        <w:tab/>
        <w:t>Initiation</w:t>
      </w:r>
      <w:bookmarkEnd w:id="105"/>
      <w:bookmarkEnd w:id="10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7" w:name="_Toc60777014"/>
      <w:bookmarkStart w:id="108" w:name="_Toc162894421"/>
      <w:r w:rsidRPr="00FF4867">
        <w:t>5.8.5.3</w:t>
      </w:r>
      <w:r w:rsidRPr="00FF4867">
        <w:tab/>
        <w:t>Transmission of SLSS</w:t>
      </w:r>
      <w:bookmarkEnd w:id="107"/>
      <w:bookmarkEnd w:id="10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9" w:name="_Toc60777015"/>
      <w:bookmarkStart w:id="110" w:name="_Toc162894422"/>
      <w:r w:rsidRPr="00FF4867">
        <w:t>5.8.5a</w:t>
      </w:r>
      <w:r w:rsidRPr="00FF4867">
        <w:tab/>
        <w:t>Sidelink synchronisation information transmission for V2X sidelink communication</w:t>
      </w:r>
      <w:bookmarkEnd w:id="109"/>
      <w:bookmarkEnd w:id="110"/>
    </w:p>
    <w:p w14:paraId="549BB199" w14:textId="77777777" w:rsidR="00394471" w:rsidRPr="00FF4867" w:rsidRDefault="00394471" w:rsidP="00394471">
      <w:pPr>
        <w:pStyle w:val="4"/>
      </w:pPr>
      <w:bookmarkStart w:id="111" w:name="_Toc60777016"/>
      <w:bookmarkStart w:id="112" w:name="_Toc162894423"/>
      <w:r w:rsidRPr="00FF4867">
        <w:t>5.8.5a.1</w:t>
      </w:r>
      <w:r w:rsidRPr="00FF4867">
        <w:tab/>
        <w:t>General</w:t>
      </w:r>
      <w:bookmarkEnd w:id="111"/>
      <w:bookmarkEnd w:id="112"/>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28" type="#_x0000_t75" style="width:396.85pt;height:129pt" o:ole="">
            <v:imagedata r:id="rId21" o:title=""/>
          </v:shape>
          <o:OLEObject Type="Embed" ProgID="Mscgen.Chart" ShapeID="_x0000_i1028" DrawAspect="Content" ObjectID="_1778305992" r:id="rId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29" type="#_x0000_t75" style="width:463.1pt;height:101.95pt" o:ole="">
            <v:imagedata r:id="rId23" o:title=""/>
          </v:shape>
          <o:OLEObject Type="Embed" ProgID="Mscgen.Chart" ShapeID="_x0000_i1029" DrawAspect="Content" ObjectID="_1778305993" r:id="rId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13" w:name="_Toc60777017"/>
      <w:bookmarkStart w:id="114" w:name="_Toc162894424"/>
      <w:r w:rsidRPr="00FF4867">
        <w:t>5.8.5a.2</w:t>
      </w:r>
      <w:r w:rsidRPr="00FF4867">
        <w:tab/>
        <w:t>Initiation</w:t>
      </w:r>
      <w:bookmarkEnd w:id="113"/>
      <w:bookmarkEnd w:id="11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15" w:name="_Toc60777018"/>
      <w:bookmarkStart w:id="116" w:name="_Toc162894425"/>
      <w:r w:rsidRPr="00FF4867">
        <w:t>5.8.6</w:t>
      </w:r>
      <w:r w:rsidRPr="00FF4867">
        <w:tab/>
        <w:t>Sidelink synchronisation reference</w:t>
      </w:r>
      <w:bookmarkEnd w:id="115"/>
      <w:bookmarkEnd w:id="116"/>
    </w:p>
    <w:p w14:paraId="3FE1FA26" w14:textId="77777777" w:rsidR="00394471" w:rsidRPr="00FF4867" w:rsidRDefault="00394471" w:rsidP="00394471">
      <w:pPr>
        <w:pStyle w:val="4"/>
      </w:pPr>
      <w:bookmarkStart w:id="117" w:name="_Toc60777019"/>
      <w:bookmarkStart w:id="118" w:name="_Toc162894426"/>
      <w:r w:rsidRPr="00FF4867">
        <w:t>5.8.6.1</w:t>
      </w:r>
      <w:r w:rsidRPr="00FF4867">
        <w:tab/>
        <w:t>General</w:t>
      </w:r>
      <w:bookmarkEnd w:id="117"/>
      <w:bookmarkEnd w:id="11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19" w:name="_Toc60777020"/>
      <w:bookmarkStart w:id="120" w:name="_Toc162894427"/>
      <w:r w:rsidRPr="00FF4867">
        <w:t>5.8.6.2</w:t>
      </w:r>
      <w:r w:rsidRPr="00FF4867">
        <w:tab/>
        <w:t>Selection and reselection of synchronisation reference</w:t>
      </w:r>
      <w:bookmarkEnd w:id="119"/>
      <w:bookmarkEnd w:id="12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21" w:name="_Toc162894428"/>
      <w:r w:rsidRPr="00FF4867">
        <w:t>5.8.6.2a</w:t>
      </w:r>
      <w:r w:rsidRPr="00FF4867">
        <w:tab/>
        <w:t>Sidelink synchronization reference priority group order</w:t>
      </w:r>
      <w:bookmarkEnd w:id="12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22" w:name="_Toc162894429"/>
      <w:r w:rsidRPr="00FF4867">
        <w:t>5.8.6.2b</w:t>
      </w:r>
      <w:r w:rsidRPr="00FF4867">
        <w:tab/>
        <w:t>Sidelink synchronization reference search</w:t>
      </w:r>
      <w:bookmarkEnd w:id="12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23" w:name="_Toc60777021"/>
      <w:bookmarkStart w:id="124" w:name="_Toc162894430"/>
      <w:r w:rsidRPr="00FF4867">
        <w:t>5.8.6.3</w:t>
      </w:r>
      <w:r w:rsidRPr="00FF4867">
        <w:tab/>
        <w:t>Sidelink communication transmission reference cell selection</w:t>
      </w:r>
      <w:bookmarkEnd w:id="123"/>
      <w:bookmarkEnd w:id="124"/>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25" w:name="_Toc60777022"/>
      <w:bookmarkStart w:id="126" w:name="_Toc162894431"/>
      <w:r w:rsidRPr="00FF4867">
        <w:t>5.8.7</w:t>
      </w:r>
      <w:r w:rsidRPr="00FF4867">
        <w:tab/>
        <w:t>Sidelink communication reception</w:t>
      </w:r>
      <w:bookmarkEnd w:id="125"/>
      <w:bookmarkEnd w:id="12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27" w:name="_Toc60777023"/>
      <w:bookmarkStart w:id="128" w:name="_Toc162894432"/>
      <w:r w:rsidRPr="00FF4867">
        <w:t>5.8.8</w:t>
      </w:r>
      <w:r w:rsidRPr="00FF4867">
        <w:tab/>
        <w:t>Sidelink communication transmission</w:t>
      </w:r>
      <w:bookmarkEnd w:id="127"/>
      <w:bookmarkEnd w:id="128"/>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29" w:name="_Toc60777024"/>
      <w:bookmarkStart w:id="130" w:name="_Toc162894433"/>
      <w:r w:rsidRPr="00FF4867">
        <w:t>5.8.9</w:t>
      </w:r>
      <w:r w:rsidRPr="00FF4867">
        <w:tab/>
        <w:t>Sidelink</w:t>
      </w:r>
      <w:r w:rsidRPr="00FF4867">
        <w:rPr>
          <w:rFonts w:ascii="等线" w:eastAsia="等线" w:hAnsi="等线"/>
          <w:lang w:eastAsia="zh-CN"/>
        </w:rPr>
        <w:t xml:space="preserve"> </w:t>
      </w:r>
      <w:r w:rsidRPr="00FF4867">
        <w:t>RRC procedure</w:t>
      </w:r>
      <w:bookmarkEnd w:id="129"/>
      <w:bookmarkEnd w:id="130"/>
    </w:p>
    <w:p w14:paraId="578882C7" w14:textId="77777777" w:rsidR="00394471" w:rsidRPr="00FF4867" w:rsidRDefault="00394471" w:rsidP="00394471">
      <w:pPr>
        <w:pStyle w:val="4"/>
      </w:pPr>
      <w:bookmarkStart w:id="131" w:name="_Toc60777025"/>
      <w:bookmarkStart w:id="132" w:name="_Toc162894434"/>
      <w:r w:rsidRPr="00FF4867">
        <w:t>5.8.9.1</w:t>
      </w:r>
      <w:r w:rsidRPr="00FF4867">
        <w:tab/>
        <w:t>Sidelink RRC reconfiguration</w:t>
      </w:r>
      <w:bookmarkEnd w:id="131"/>
      <w:bookmarkEnd w:id="132"/>
    </w:p>
    <w:p w14:paraId="2B0DFE43" w14:textId="77777777" w:rsidR="00394471" w:rsidRPr="00FF4867" w:rsidRDefault="00394471" w:rsidP="00394471">
      <w:pPr>
        <w:pStyle w:val="5"/>
      </w:pPr>
      <w:bookmarkStart w:id="133" w:name="_Toc60777026"/>
      <w:bookmarkStart w:id="134" w:name="_Toc162894435"/>
      <w:r w:rsidRPr="00FF4867">
        <w:rPr>
          <w:rFonts w:eastAsia="MS Mincho"/>
        </w:rPr>
        <w:t>5.8.9.1.1</w:t>
      </w:r>
      <w:r w:rsidRPr="00FF4867">
        <w:rPr>
          <w:rFonts w:eastAsia="MS Mincho"/>
        </w:rPr>
        <w:tab/>
      </w:r>
      <w:r w:rsidRPr="00FF4867">
        <w:t>General</w:t>
      </w:r>
      <w:bookmarkEnd w:id="133"/>
      <w:bookmarkEnd w:id="134"/>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30" type="#_x0000_t75" style="width:242.5pt;height:106.55pt" o:ole="">
            <v:imagedata r:id="rId25" o:title=""/>
          </v:shape>
          <o:OLEObject Type="Embed" ProgID="Mscgen.Chart" ShapeID="_x0000_i1030" DrawAspect="Content" ObjectID="_1778305994" r:id="rId26"/>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31" type="#_x0000_t75" style="width:237.3pt;height:106.55pt" o:ole="">
            <v:imagedata r:id="rId27" o:title=""/>
          </v:shape>
          <o:OLEObject Type="Embed" ProgID="Mscgen.Chart" ShapeID="_x0000_i1031" DrawAspect="Content" ObjectID="_1778305995" r:id="rId28"/>
        </w:object>
      </w:r>
    </w:p>
    <w:p w14:paraId="0BFCE22D" w14:textId="77777777" w:rsidR="00394471" w:rsidRPr="00FF4867" w:rsidRDefault="00394471" w:rsidP="00394471">
      <w:pPr>
        <w:pStyle w:val="TF"/>
      </w:pPr>
      <w:r w:rsidRPr="00FF4867">
        <w:t>Figure 5.8.9.1.1-2: Sidelink RRC reconfiguration, failure</w:t>
      </w:r>
    </w:p>
    <w:p w14:paraId="7F7D86F3" w14:textId="464C1BE4"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to add/</w:t>
      </w:r>
      <w:del w:id="135" w:author="OPPO (Qianxi Lu)" w:date="2024-04-18T18:55:00Z">
        <w:r w:rsidR="00844DBE" w:rsidRPr="00FF4867" w:rsidDel="00044364">
          <w:delText>modify/</w:delText>
        </w:r>
      </w:del>
      <w:r w:rsidR="00844DBE" w:rsidRPr="00FF4867">
        <w:t xml:space="preserve">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85F6224" w:rsidR="00844DBE" w:rsidRPr="00FF4867" w:rsidDel="0067123E" w:rsidRDefault="00844DBE" w:rsidP="00844DBE">
      <w:pPr>
        <w:pStyle w:val="B1"/>
        <w:rPr>
          <w:del w:id="136" w:author="OPPO (Qianxi Lu)" w:date="2024-04-02T14:17:00Z"/>
        </w:rPr>
      </w:pPr>
      <w:del w:id="137" w:author="OPPO (Qianxi Lu)" w:date="2024-04-02T14:17:00Z">
        <w:r w:rsidRPr="00FF4867" w:rsidDel="0067123E">
          <w:delText>-</w:delText>
        </w:r>
        <w:r w:rsidRPr="00FF4867" w:rsidDel="0067123E">
          <w:tab/>
          <w:delText>the modification of sidelink carrier associated with the peer UE, as specified in clause 5.8.9.1b.2;</w:delText>
        </w:r>
      </w:del>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38" w:name="_Toc60777027"/>
      <w:bookmarkStart w:id="13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38"/>
      <w:bookmarkEnd w:id="13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0" w:name="x__Hlk159014319"/>
      <w:r w:rsidRPr="00FF4867">
        <w:rPr>
          <w:i/>
          <w:iCs/>
        </w:rPr>
        <w:t>l-RLC-ChannelToReleaseListPC5</w:t>
      </w:r>
      <w:bookmarkEnd w:id="14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41" w:name="_Toc60777028"/>
      <w:bookmarkStart w:id="142"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1"/>
      <w:bookmarkEnd w:id="14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5FD927E6" w:rsidR="00844DBE" w:rsidRPr="00FF4867" w:rsidRDefault="00844DBE" w:rsidP="00844DBE">
      <w:pPr>
        <w:pStyle w:val="B2"/>
      </w:pPr>
      <w:r w:rsidRPr="00FF4867">
        <w:t>2&gt;</w:t>
      </w:r>
      <w:r w:rsidRPr="00FF4867">
        <w:tab/>
        <w:t xml:space="preserve">for each </w:t>
      </w:r>
      <w:r w:rsidRPr="00FF4867">
        <w:rPr>
          <w:i/>
          <w:iCs/>
        </w:rPr>
        <w:t>sl-Carrier</w:t>
      </w:r>
      <w:del w:id="143" w:author="OPPO (Qianxi Lu)" w:date="2024-05-04T14:11:00Z" w16du:dateUtc="2024-05-04T06:11:00Z">
        <w:r w:rsidRPr="00FF4867" w:rsidDel="000F557B">
          <w:rPr>
            <w:i/>
            <w:iCs/>
          </w:rPr>
          <w:delText>-</w:delText>
        </w:r>
      </w:del>
      <w:r w:rsidRPr="00FF4867">
        <w:rPr>
          <w:i/>
          <w:iCs/>
        </w:rPr>
        <w:t>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5A2AC89B" w:rsidR="00844DBE" w:rsidRPr="00FF4867" w:rsidDel="00044364" w:rsidRDefault="00844DBE" w:rsidP="00844DBE">
      <w:pPr>
        <w:pStyle w:val="B2"/>
        <w:rPr>
          <w:del w:id="144" w:author="OPPO (Qianxi Lu)" w:date="2024-04-18T18:56:00Z"/>
        </w:rPr>
      </w:pPr>
      <w:del w:id="145" w:author="OPPO (Qianxi Lu)" w:date="2024-04-18T18:56:00Z">
        <w:r w:rsidRPr="00FF4867" w:rsidDel="00044364">
          <w:delText>2&gt;</w:delText>
        </w:r>
        <w:r w:rsidRPr="00FF4867" w:rsidDel="00044364">
          <w:tab/>
          <w:delText xml:space="preserve">for each </w:delText>
        </w:r>
        <w:r w:rsidRPr="00FF4867" w:rsidDel="00044364">
          <w:rPr>
            <w:i/>
            <w:iCs/>
          </w:rPr>
          <w:delText>sl-Carrier-Id</w:delText>
        </w:r>
        <w:r w:rsidRPr="00FF4867" w:rsidDel="00044364">
          <w:delText xml:space="preserve"> value included in the </w:delText>
        </w:r>
        <w:r w:rsidRPr="00FF4867" w:rsidDel="00044364">
          <w:rPr>
            <w:i/>
            <w:iCs/>
          </w:rPr>
          <w:delText>sl-CarrierToAddModList</w:delText>
        </w:r>
        <w:r w:rsidRPr="00FF4867" w:rsidDel="00044364">
          <w:delText xml:space="preserve"> that is part of the current UE sidelink configuration:</w:delText>
        </w:r>
      </w:del>
    </w:p>
    <w:p w14:paraId="253BA848" w14:textId="6BEEC944" w:rsidR="00844DBE" w:rsidRPr="00FF4867" w:rsidDel="00044364" w:rsidRDefault="00844DBE" w:rsidP="00844DBE">
      <w:pPr>
        <w:pStyle w:val="B3"/>
        <w:rPr>
          <w:del w:id="146" w:author="OPPO (Qianxi Lu)" w:date="2024-04-18T18:56:00Z"/>
        </w:rPr>
      </w:pPr>
      <w:del w:id="147" w:author="OPPO (Qianxi Lu)" w:date="2024-04-18T18:56:00Z">
        <w:r w:rsidRPr="00FF4867" w:rsidDel="00044364">
          <w:delText>3&gt;</w:delText>
        </w:r>
        <w:r w:rsidRPr="00FF4867" w:rsidDel="00044364">
          <w:tab/>
          <w:delText>perform the carrier modification procedure, according to clause 5.8.9.1b.2;</w:delText>
        </w:r>
      </w:del>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49" w:name="_Toc162894438"/>
      <w:r w:rsidRPr="00FF4867">
        <w:rPr>
          <w:rFonts w:eastAsia="MS Mincho"/>
        </w:rPr>
        <w:t>5.8.9.1.4</w:t>
      </w:r>
      <w:r w:rsidRPr="00FF4867">
        <w:rPr>
          <w:rFonts w:eastAsia="MS Mincho"/>
        </w:rPr>
        <w:tab/>
        <w:t>Void</w:t>
      </w:r>
      <w:bookmarkEnd w:id="148"/>
      <w:bookmarkEnd w:id="149"/>
    </w:p>
    <w:p w14:paraId="5946FF37" w14:textId="77777777" w:rsidR="00394471" w:rsidRPr="00FF4867" w:rsidRDefault="00394471" w:rsidP="00394471">
      <w:pPr>
        <w:pStyle w:val="5"/>
        <w:rPr>
          <w:rFonts w:eastAsia="MS Mincho"/>
        </w:rPr>
      </w:pPr>
      <w:bookmarkStart w:id="150" w:name="_Toc60777030"/>
      <w:bookmarkStart w:id="151" w:name="_Toc162894439"/>
      <w:r w:rsidRPr="00FF4867">
        <w:rPr>
          <w:rFonts w:eastAsia="MS Mincho"/>
        </w:rPr>
        <w:t>5.8.9.1.5</w:t>
      </w:r>
      <w:r w:rsidRPr="00FF4867">
        <w:rPr>
          <w:rFonts w:eastAsia="MS Mincho"/>
        </w:rPr>
        <w:tab/>
        <w:t>Void</w:t>
      </w:r>
      <w:bookmarkEnd w:id="150"/>
      <w:bookmarkEnd w:id="151"/>
    </w:p>
    <w:p w14:paraId="13B9B700" w14:textId="77777777" w:rsidR="00394471" w:rsidRPr="00FF4867" w:rsidRDefault="00394471" w:rsidP="00394471">
      <w:pPr>
        <w:pStyle w:val="5"/>
        <w:rPr>
          <w:rFonts w:eastAsia="MS Mincho"/>
        </w:rPr>
      </w:pPr>
      <w:bookmarkStart w:id="152" w:name="_Toc60777031"/>
      <w:bookmarkStart w:id="153" w:name="_Toc162894440"/>
      <w:r w:rsidRPr="00FF4867">
        <w:rPr>
          <w:rFonts w:eastAsia="MS Mincho"/>
        </w:rPr>
        <w:t>5.8.9.1.6</w:t>
      </w:r>
      <w:r w:rsidRPr="00FF4867">
        <w:rPr>
          <w:rFonts w:eastAsia="MS Mincho"/>
        </w:rPr>
        <w:tab/>
        <w:t>Void</w:t>
      </w:r>
      <w:bookmarkEnd w:id="152"/>
      <w:bookmarkEnd w:id="153"/>
    </w:p>
    <w:p w14:paraId="56AE428E" w14:textId="77777777" w:rsidR="00394471" w:rsidRPr="00FF4867" w:rsidRDefault="00394471" w:rsidP="00394471">
      <w:pPr>
        <w:pStyle w:val="5"/>
        <w:rPr>
          <w:rFonts w:eastAsia="MS Mincho"/>
        </w:rPr>
      </w:pPr>
      <w:bookmarkStart w:id="154" w:name="_Toc60777032"/>
      <w:bookmarkStart w:id="155" w:name="_Toc162894441"/>
      <w:r w:rsidRPr="00FF4867">
        <w:rPr>
          <w:rFonts w:eastAsia="MS Mincho"/>
        </w:rPr>
        <w:t>5.8.9.1.7</w:t>
      </w:r>
      <w:r w:rsidRPr="00FF4867">
        <w:rPr>
          <w:rFonts w:eastAsia="MS Mincho"/>
        </w:rPr>
        <w:tab/>
        <w:t>Void</w:t>
      </w:r>
      <w:bookmarkEnd w:id="154"/>
      <w:bookmarkEnd w:id="155"/>
    </w:p>
    <w:p w14:paraId="763C2D54" w14:textId="77777777" w:rsidR="00394471" w:rsidRPr="00FF4867" w:rsidRDefault="00394471" w:rsidP="00394471">
      <w:pPr>
        <w:pStyle w:val="5"/>
        <w:rPr>
          <w:rFonts w:eastAsia="MS Mincho"/>
        </w:rPr>
      </w:pPr>
      <w:bookmarkStart w:id="156" w:name="_Toc60777033"/>
      <w:bookmarkStart w:id="15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6"/>
      <w:bookmarkEnd w:id="15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58" w:name="_Toc60777034"/>
      <w:bookmarkStart w:id="15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58"/>
      <w:bookmarkEnd w:id="15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 w:name="_Toc60777035"/>
      <w:bookmarkStart w:id="161" w:name="_Toc162894444"/>
      <w:r w:rsidRPr="00FF4867">
        <w:t>5.8.9.1a</w:t>
      </w:r>
      <w:r w:rsidRPr="00FF4867">
        <w:tab/>
        <w:t>Sidelink radio bearer management</w:t>
      </w:r>
      <w:bookmarkEnd w:id="160"/>
      <w:bookmarkEnd w:id="161"/>
    </w:p>
    <w:p w14:paraId="0A409E4C" w14:textId="77777777" w:rsidR="00394471" w:rsidRPr="00FF4867" w:rsidRDefault="00394471" w:rsidP="00394471">
      <w:pPr>
        <w:pStyle w:val="5"/>
        <w:rPr>
          <w:rFonts w:eastAsia="MS Mincho"/>
        </w:rPr>
      </w:pPr>
      <w:bookmarkStart w:id="162" w:name="_Toc60777036"/>
      <w:bookmarkStart w:id="163" w:name="_Toc162894445"/>
      <w:r w:rsidRPr="00FF4867">
        <w:rPr>
          <w:rFonts w:eastAsia="MS Mincho"/>
        </w:rPr>
        <w:t>5.8.9.1a.1</w:t>
      </w:r>
      <w:r w:rsidRPr="00FF4867">
        <w:rPr>
          <w:rFonts w:eastAsia="MS Mincho"/>
        </w:rPr>
        <w:tab/>
        <w:t>Sidelink DRB release</w:t>
      </w:r>
      <w:bookmarkEnd w:id="162"/>
      <w:bookmarkEnd w:id="16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5" w:name="_Toc162894446"/>
      <w:r w:rsidRPr="00FF4867">
        <w:rPr>
          <w:rFonts w:eastAsia="MS Mincho"/>
        </w:rPr>
        <w:t>5.8.9.1a.2</w:t>
      </w:r>
      <w:r w:rsidRPr="00FF4867">
        <w:rPr>
          <w:rFonts w:eastAsia="MS Mincho"/>
        </w:rPr>
        <w:tab/>
        <w:t>Sidelink DRB addition/modification</w:t>
      </w:r>
      <w:bookmarkEnd w:id="164"/>
      <w:bookmarkEnd w:id="16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7" w:name="_Toc162894447"/>
      <w:r w:rsidRPr="00FF4867">
        <w:rPr>
          <w:rFonts w:eastAsia="MS Mincho"/>
        </w:rPr>
        <w:t>5.8.9.1a.3</w:t>
      </w:r>
      <w:r w:rsidRPr="00FF4867">
        <w:rPr>
          <w:rFonts w:eastAsia="MS Mincho"/>
        </w:rPr>
        <w:tab/>
        <w:t>Sidelink SRB release</w:t>
      </w:r>
      <w:bookmarkEnd w:id="166"/>
      <w:bookmarkEnd w:id="16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8" w:name="_Toc60777039"/>
      <w:bookmarkStart w:id="169" w:name="_Toc162894448"/>
      <w:r w:rsidRPr="00FF4867">
        <w:rPr>
          <w:rFonts w:eastAsia="MS Mincho"/>
        </w:rPr>
        <w:t>5.8.9.1a.4</w:t>
      </w:r>
      <w:r w:rsidRPr="00FF4867">
        <w:rPr>
          <w:rFonts w:eastAsia="MS Mincho"/>
        </w:rPr>
        <w:tab/>
        <w:t>Sidelink SRB addition</w:t>
      </w:r>
      <w:bookmarkEnd w:id="168"/>
      <w:bookmarkEnd w:id="16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4C4E9E91" w:rsidR="00F1124D" w:rsidRPr="00FF4867" w:rsidRDefault="00F1124D" w:rsidP="00F1124D">
      <w:pPr>
        <w:pStyle w:val="B3"/>
      </w:pPr>
      <w:r w:rsidRPr="00FF4867">
        <w:t>3&gt;</w:t>
      </w:r>
      <w:r w:rsidRPr="00FF4867">
        <w:tab/>
        <w:t>indicate the allowed carrier</w:t>
      </w:r>
      <w:ins w:id="170" w:author="OPPO (Qianxi Lu)" w:date="2024-04-18T20:01:00Z">
        <w:r w:rsidR="00020A9D">
          <w:rPr>
            <w:rFonts w:eastAsia="等线" w:hint="eastAsia"/>
            <w:lang w:eastAsia="zh-CN"/>
          </w:rPr>
          <w:t>(s)</w:t>
        </w:r>
      </w:ins>
      <w:r w:rsidRPr="00FF4867">
        <w:t xml:space="preserve"> for the RLC bearer of the SRB before the reception of initial </w:t>
      </w:r>
      <w:r w:rsidRPr="00FF4867">
        <w:rPr>
          <w:i/>
          <w:iCs/>
        </w:rPr>
        <w:t>RRCReconfigurationCompleteSidelink</w:t>
      </w:r>
      <w:r w:rsidRPr="00FF4867">
        <w:t xml:space="preserve"> message</w:t>
      </w:r>
      <w:ins w:id="171" w:author="OPPO (Qianxi Lu)" w:date="2024-04-18T18:43:00Z">
        <w:r w:rsidR="0009350E">
          <w:rPr>
            <w:rFonts w:eastAsia="等线" w:hint="eastAsia"/>
            <w:lang w:eastAsia="zh-CN"/>
          </w:rPr>
          <w:t xml:space="preserve"> </w:t>
        </w:r>
        <w:r w:rsidR="0009350E" w:rsidRPr="0009350E">
          <w:rPr>
            <w:rFonts w:eastAsia="等线"/>
            <w:lang w:eastAsia="zh-CN"/>
          </w:rPr>
          <w:t>which confirms SL CA carrier(s) addition</w:t>
        </w:r>
      </w:ins>
      <w:r w:rsidRPr="00FF4867">
        <w:t xml:space="preserve"> </w:t>
      </w:r>
      <w:del w:id="172" w:author="OPPO (Qianxi Lu)" w:date="2024-04-18T19:59:00Z">
        <w:r w:rsidRPr="00FF4867" w:rsidDel="00020A9D">
          <w:delText>as specified in subclause 5.8.9.1.9,</w:delText>
        </w:r>
        <w:r w:rsidRPr="00FF4867" w:rsidDel="00020A9D">
          <w:rPr>
            <w:rFonts w:eastAsiaTheme="minorEastAsia"/>
          </w:rPr>
          <w:delText xml:space="preserve"> </w:delText>
        </w:r>
      </w:del>
      <w:r w:rsidRPr="00FF4867">
        <w:rPr>
          <w:rFonts w:eastAsiaTheme="minorEastAsia"/>
        </w:rPr>
        <w:t xml:space="preserve">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31AE7F13"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w:t>
      </w:r>
      <w:ins w:id="173" w:author="OPPO (Qianxi Lu)" w:date="2024-04-18T18:43:00Z">
        <w:r w:rsidR="0009350E" w:rsidRPr="0009350E">
          <w:rPr>
            <w:rFonts w:eastAsia="等线"/>
            <w:lang w:eastAsia="zh-CN"/>
          </w:rPr>
          <w:t xml:space="preserve"> which confirms SL CA carrier(s) addition</w:t>
        </w:r>
      </w:ins>
      <w:r w:rsidRPr="00FF4867">
        <w:t xml:space="preserve"> </w:t>
      </w:r>
      <w:del w:id="174" w:author="OPPO (Qianxi Lu)" w:date="2024-04-18T20:03:00Z">
        <w:r w:rsidRPr="00FF4867" w:rsidDel="00020A9D">
          <w:delText>as specified in subclause 5.8.9.1.9,</w:delText>
        </w:r>
        <w:r w:rsidRPr="00FF4867" w:rsidDel="00020A9D">
          <w:rPr>
            <w:rFonts w:eastAsiaTheme="minorEastAsia"/>
          </w:rPr>
          <w:delText xml:space="preserve"> </w:delText>
        </w:r>
      </w:del>
      <w:r w:rsidRPr="00FF4867">
        <w:rPr>
          <w:rFonts w:eastAsiaTheme="minorEastAsia"/>
        </w:rPr>
        <w:t xml:space="preserve">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1C72B1BB" w14:textId="77777777" w:rsidR="0039686C" w:rsidRDefault="00394471" w:rsidP="0039686C">
      <w:pPr>
        <w:pStyle w:val="B2"/>
        <w:rPr>
          <w:ins w:id="175" w:author="OPPO (Qianxi Lu)" w:date="2024-04-22T16:26:00Z"/>
          <w:rFonts w:eastAsia="等线"/>
          <w:lang w:eastAsia="zh-CN"/>
        </w:rPr>
      </w:pPr>
      <w:r w:rsidRPr="00FF4867">
        <w:t>2&gt;</w:t>
      </w:r>
      <w:r w:rsidRPr="00FF4867">
        <w:tab/>
        <w:t>consider the PC5-RRC connection is established for the destination</w:t>
      </w:r>
      <w:r w:rsidR="0094778A" w:rsidRPr="00FF4867">
        <w:rPr>
          <w:lang w:eastAsia="zh-CN"/>
        </w:rPr>
        <w:t>;</w:t>
      </w:r>
      <w:ins w:id="176" w:author="OPPO (Qianxi Lu)" w:date="2024-04-22T16:26:00Z">
        <w:r w:rsidR="0039686C" w:rsidRPr="0039686C">
          <w:t xml:space="preserve"> </w:t>
        </w:r>
      </w:ins>
    </w:p>
    <w:p w14:paraId="55BE5EBF" w14:textId="5DF5094D" w:rsidR="0039686C" w:rsidRDefault="0039686C" w:rsidP="0039686C">
      <w:pPr>
        <w:pStyle w:val="B2"/>
        <w:rPr>
          <w:ins w:id="177" w:author="OPPO (Qianxi Lu)" w:date="2024-04-22T16:26:00Z"/>
          <w:lang w:eastAsia="zh-CN"/>
        </w:rPr>
      </w:pPr>
      <w:ins w:id="178" w:author="OPPO (Qianxi Lu)" w:date="2024-04-22T16:26:00Z">
        <w:r>
          <w:rPr>
            <w:lang w:eastAsia="zh-CN"/>
          </w:rPr>
          <w:lastRenderedPageBreak/>
          <w:t>2&gt;</w:t>
        </w:r>
        <w:r>
          <w:rPr>
            <w:lang w:eastAsia="zh-CN"/>
          </w:rPr>
          <w:tab/>
          <w:t>if in coverage on the frequency used for the NR sidelink communication as defined in TS 38.304 [20]:</w:t>
        </w:r>
      </w:ins>
    </w:p>
    <w:p w14:paraId="0345A66C" w14:textId="12450709" w:rsidR="0039686C" w:rsidRDefault="0039686C">
      <w:pPr>
        <w:pStyle w:val="B3"/>
        <w:rPr>
          <w:ins w:id="179" w:author="OPPO (Qianxi Lu)" w:date="2024-04-22T16:26:00Z"/>
          <w:lang w:eastAsia="zh-CN"/>
        </w:rPr>
        <w:pPrChange w:id="180" w:author="OPPO (Qianxi Lu)" w:date="2024-04-22T16:27:00Z">
          <w:pPr>
            <w:pStyle w:val="B2"/>
          </w:pPr>
        </w:pPrChange>
      </w:pPr>
      <w:ins w:id="181" w:author="OPPO (Qianxi Lu)" w:date="2024-04-22T16:26:00Z">
        <w:r>
          <w:rPr>
            <w:lang w:eastAsia="zh-CN"/>
          </w:rPr>
          <w:t>3&gt;</w:t>
        </w:r>
        <w:r>
          <w:rPr>
            <w:lang w:eastAsia="zh-CN"/>
          </w:rPr>
          <w:tab/>
          <w:t xml:space="preserve">indicate the allowed carrier(s) for the RLC bearer of the SRB before the reception of initial </w:t>
        </w:r>
        <w:r w:rsidRPr="0039686C">
          <w:rPr>
            <w:i/>
            <w:iCs/>
            <w:lang w:eastAsia="zh-CN"/>
            <w:rPrChange w:id="182" w:author="OPPO (Qianxi Lu)" w:date="2024-04-22T16:27:00Z">
              <w:rPr>
                <w:lang w:eastAsia="zh-CN"/>
              </w:rPr>
            </w:rPrChange>
          </w:rPr>
          <w:t>RRCReconfigurationCompleteSidelink</w:t>
        </w:r>
        <w:r>
          <w:rPr>
            <w:lang w:eastAsia="zh-CN"/>
          </w:rPr>
          <w:t xml:space="preserve"> message which confirms SL CA carrier(s) addition, as indicated in </w:t>
        </w:r>
        <w:r w:rsidRPr="0039686C">
          <w:rPr>
            <w:i/>
            <w:iCs/>
            <w:lang w:eastAsia="zh-CN"/>
            <w:rPrChange w:id="183" w:author="OPPO (Qianxi Lu)" w:date="2024-04-22T16:27:00Z">
              <w:rPr>
                <w:lang w:eastAsia="zh-CN"/>
              </w:rPr>
            </w:rPrChange>
          </w:rPr>
          <w:t>sl-FreqInfoList</w:t>
        </w:r>
        <w:r>
          <w:rPr>
            <w:lang w:eastAsia="zh-CN"/>
          </w:rPr>
          <w:t>, to lower layer;</w:t>
        </w:r>
      </w:ins>
    </w:p>
    <w:p w14:paraId="220E3954" w14:textId="77777777" w:rsidR="0039686C" w:rsidRDefault="0039686C" w:rsidP="0039686C">
      <w:pPr>
        <w:pStyle w:val="B2"/>
        <w:rPr>
          <w:ins w:id="184" w:author="OPPO (Qianxi Lu)" w:date="2024-04-22T16:26:00Z"/>
          <w:lang w:eastAsia="zh-CN"/>
        </w:rPr>
      </w:pPr>
      <w:ins w:id="185" w:author="OPPO (Qianxi Lu)" w:date="2024-04-22T16:26:00Z">
        <w:r>
          <w:rPr>
            <w:lang w:eastAsia="zh-CN"/>
          </w:rPr>
          <w:t>2&gt;</w:t>
        </w:r>
        <w:r>
          <w:rPr>
            <w:lang w:eastAsia="zh-CN"/>
          </w:rPr>
          <w:tab/>
          <w:t>else:</w:t>
        </w:r>
      </w:ins>
    </w:p>
    <w:p w14:paraId="00957D7A" w14:textId="2C00E647" w:rsidR="00844DBE" w:rsidRPr="0039686C" w:rsidRDefault="0039686C">
      <w:pPr>
        <w:pStyle w:val="B3"/>
        <w:rPr>
          <w:rFonts w:eastAsia="等线"/>
          <w:lang w:eastAsia="zh-CN"/>
          <w:rPrChange w:id="186" w:author="OPPO (Qianxi Lu)" w:date="2024-04-22T16:25:00Z">
            <w:rPr>
              <w:lang w:eastAsia="zh-CN"/>
            </w:rPr>
          </w:rPrChange>
        </w:rPr>
        <w:pPrChange w:id="187" w:author="OPPO (Qianxi Lu)" w:date="2024-04-22T16:28:00Z">
          <w:pPr>
            <w:pStyle w:val="B2"/>
          </w:pPr>
        </w:pPrChange>
      </w:pPr>
      <w:ins w:id="188" w:author="OPPO (Qianxi Lu)" w:date="2024-04-22T16:26:00Z">
        <w:r>
          <w:rPr>
            <w:lang w:eastAsia="zh-CN"/>
          </w:rPr>
          <w:t>3&gt;</w:t>
        </w:r>
        <w:r>
          <w:rPr>
            <w:lang w:eastAsia="zh-CN"/>
          </w:rPr>
          <w:tab/>
          <w:t xml:space="preserve">indicate the allowed carrier for the RLC bearer of the SRB before the reception of initial </w:t>
        </w:r>
        <w:r w:rsidRPr="0039686C">
          <w:rPr>
            <w:i/>
            <w:iCs/>
            <w:lang w:eastAsia="zh-CN"/>
            <w:rPrChange w:id="189" w:author="OPPO (Qianxi Lu)" w:date="2024-04-22T16:28:00Z">
              <w:rPr>
                <w:lang w:eastAsia="zh-CN"/>
              </w:rPr>
            </w:rPrChange>
          </w:rPr>
          <w:t>RRCReconfigurationCompleteSidelink</w:t>
        </w:r>
        <w:r>
          <w:rPr>
            <w:lang w:eastAsia="zh-CN"/>
          </w:rPr>
          <w:t xml:space="preserve"> message which confirms SL CA carrier(s) addition as specified in subclause 5.8.9.1.9, as indicated in </w:t>
        </w:r>
        <w:r w:rsidRPr="0039686C">
          <w:rPr>
            <w:i/>
            <w:iCs/>
            <w:lang w:eastAsia="zh-CN"/>
            <w:rPrChange w:id="190" w:author="OPPO (Qianxi Lu)" w:date="2024-04-22T16:28:00Z">
              <w:rPr>
                <w:lang w:eastAsia="zh-CN"/>
              </w:rPr>
            </w:rPrChange>
          </w:rPr>
          <w:t>sl-PreconfigFreqInfoList</w:t>
        </w:r>
        <w:r>
          <w:rPr>
            <w:lang w:eastAsia="zh-CN"/>
          </w:rPr>
          <w:t>, to lower layer;</w:t>
        </w:r>
      </w:ins>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91" w:name="_Toc162894449"/>
      <w:r w:rsidRPr="00FF4867">
        <w:rPr>
          <w:lang w:eastAsia="zh-CN"/>
        </w:rPr>
        <w:t>5.8.9.1a.5</w:t>
      </w:r>
      <w:r w:rsidRPr="00FF4867">
        <w:rPr>
          <w:lang w:eastAsia="zh-CN"/>
        </w:rPr>
        <w:tab/>
        <w:t>Additional Sidelink RLC Bearer release</w:t>
      </w:r>
      <w:bookmarkEnd w:id="191"/>
    </w:p>
    <w:p w14:paraId="23BE5EA4" w14:textId="77777777" w:rsidR="00844DBE" w:rsidRPr="00FF4867" w:rsidRDefault="00844DBE" w:rsidP="00844DBE">
      <w:pPr>
        <w:pStyle w:val="6"/>
        <w:rPr>
          <w:lang w:eastAsia="zh-CN"/>
        </w:rPr>
      </w:pPr>
      <w:bookmarkStart w:id="192" w:name="_Toc162894450"/>
      <w:r w:rsidRPr="00FF4867">
        <w:rPr>
          <w:lang w:eastAsia="zh-CN"/>
        </w:rPr>
        <w:t>5.8.9.1a.5.1</w:t>
      </w:r>
      <w:r w:rsidRPr="00FF4867">
        <w:rPr>
          <w:lang w:eastAsia="zh-CN"/>
        </w:rPr>
        <w:tab/>
        <w:t>Additional Sidelink RLC Bearer release conditions</w:t>
      </w:r>
      <w:bookmarkEnd w:id="19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5E27161C" w:rsidR="00844DBE" w:rsidRPr="00FF4867" w:rsidRDefault="00844DBE" w:rsidP="00844DBE">
      <w:pPr>
        <w:pStyle w:val="B1"/>
        <w:rPr>
          <w:lang w:eastAsia="zh-CN"/>
        </w:rPr>
      </w:pPr>
      <w:r w:rsidRPr="00FF4867">
        <w:rPr>
          <w:lang w:eastAsia="zh-CN"/>
        </w:rPr>
        <w:t>1&gt;</w:t>
      </w:r>
      <w:r w:rsidRPr="00FF4867">
        <w:rPr>
          <w:lang w:eastAsia="zh-CN"/>
        </w:rPr>
        <w:tab/>
        <w:t>for sidelink SRB</w:t>
      </w:r>
      <w:commentRangeStart w:id="193"/>
      <w:ins w:id="194" w:author="OPPO (Qianxi Lu)" w:date="2024-05-24T10:00:00Z" w16du:dateUtc="2024-05-24T01:00:00Z">
        <w:r w:rsidR="007D00F2">
          <w:rPr>
            <w:rFonts w:eastAsia="等线" w:hint="eastAsia"/>
            <w:lang w:eastAsia="zh-CN"/>
          </w:rPr>
          <w:t xml:space="preserve"> 1/2/3</w:t>
        </w:r>
      </w:ins>
      <w:commentRangeEnd w:id="193"/>
      <w:ins w:id="195" w:author="OPPO (Qianxi Lu)" w:date="2024-05-24T10:07:00Z" w16du:dateUtc="2024-05-24T01:07:00Z">
        <w:r w:rsidR="00274019">
          <w:rPr>
            <w:rStyle w:val="af1"/>
          </w:rPr>
          <w:commentReference w:id="193"/>
        </w:r>
      </w:ins>
      <w:r w:rsidRPr="00FF4867">
        <w:rPr>
          <w:lang w:eastAsia="zh-CN"/>
        </w:rPr>
        <w:t>,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96" w:name="_Toc162894451"/>
      <w:r w:rsidRPr="00FF4867">
        <w:rPr>
          <w:lang w:eastAsia="zh-CN"/>
        </w:rPr>
        <w:t>5.8.9.1a.5.2</w:t>
      </w:r>
      <w:r w:rsidRPr="00FF4867">
        <w:rPr>
          <w:lang w:eastAsia="zh-CN"/>
        </w:rPr>
        <w:tab/>
        <w:t>Additional Sidelink RLC Bearer release operation</w:t>
      </w:r>
      <w:bookmarkEnd w:id="19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97" w:name="_Toc162894452"/>
      <w:r w:rsidRPr="00FF4867">
        <w:rPr>
          <w:lang w:eastAsia="zh-CN"/>
        </w:rPr>
        <w:t>5.8.9.1a.6</w:t>
      </w:r>
      <w:r w:rsidRPr="00FF4867">
        <w:rPr>
          <w:lang w:eastAsia="zh-CN"/>
        </w:rPr>
        <w:tab/>
        <w:t>Additional Sidelink RLC Bearer addition/modification</w:t>
      </w:r>
      <w:bookmarkEnd w:id="197"/>
    </w:p>
    <w:p w14:paraId="7CCCBC1C" w14:textId="77777777" w:rsidR="00844DBE" w:rsidRPr="00FF4867" w:rsidRDefault="00844DBE" w:rsidP="00844DBE">
      <w:pPr>
        <w:pStyle w:val="6"/>
        <w:rPr>
          <w:lang w:eastAsia="zh-CN"/>
        </w:rPr>
      </w:pPr>
      <w:bookmarkStart w:id="198" w:name="_Toc162894453"/>
      <w:r w:rsidRPr="00FF4867">
        <w:rPr>
          <w:lang w:eastAsia="zh-CN"/>
        </w:rPr>
        <w:t>5.8.9.1a.6.1</w:t>
      </w:r>
      <w:r w:rsidRPr="00FF4867">
        <w:rPr>
          <w:lang w:eastAsia="zh-CN"/>
        </w:rPr>
        <w:tab/>
        <w:t>Additional Sidelink RLC Bearer addition/modification conditions</w:t>
      </w:r>
      <w:bookmarkEnd w:id="19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03721B2D" w:rsidR="00B4120F" w:rsidRPr="00FF4867" w:rsidRDefault="00844DBE" w:rsidP="00844DBE">
      <w:pPr>
        <w:pStyle w:val="B1"/>
        <w:rPr>
          <w:lang w:eastAsia="zh-CN"/>
        </w:rPr>
      </w:pPr>
      <w:r w:rsidRPr="00FF4867">
        <w:rPr>
          <w:lang w:eastAsia="zh-CN"/>
        </w:rPr>
        <w:t>1&gt;</w:t>
      </w:r>
      <w:r w:rsidRPr="00FF4867">
        <w:rPr>
          <w:lang w:eastAsia="zh-CN"/>
        </w:rPr>
        <w:tab/>
        <w:t>for unicast, for sidelink SRB</w:t>
      </w:r>
      <w:commentRangeStart w:id="199"/>
      <w:ins w:id="200" w:author="OPPO (Qianxi Lu)" w:date="2024-05-24T09:59:00Z" w16du:dateUtc="2024-05-24T00:59:00Z">
        <w:r w:rsidR="007D00F2">
          <w:rPr>
            <w:rFonts w:eastAsia="等线" w:hint="eastAsia"/>
            <w:lang w:eastAsia="zh-CN"/>
          </w:rPr>
          <w:t xml:space="preserve"> 1/2/3</w:t>
        </w:r>
      </w:ins>
      <w:r w:rsidRPr="00FF4867">
        <w:rPr>
          <w:lang w:eastAsia="zh-CN"/>
        </w:rPr>
        <w:t>, if UE decides to use PDCP duplication</w:t>
      </w:r>
      <w:ins w:id="201" w:author="OPPO (Qianxi Lu)" w:date="2024-05-24T09:59:00Z" w16du:dateUtc="2024-05-24T00:59:00Z">
        <w:r w:rsidR="007D00F2" w:rsidRPr="007D00F2">
          <w:t xml:space="preserve"> </w:t>
        </w:r>
        <w:r w:rsidR="007D00F2" w:rsidRPr="007D00F2">
          <w:rPr>
            <w:lang w:eastAsia="zh-CN"/>
          </w:rPr>
          <w:t xml:space="preserve">after receiving </w:t>
        </w:r>
        <w:r w:rsidR="007D00F2" w:rsidRPr="007D00F2">
          <w:rPr>
            <w:i/>
            <w:iCs/>
            <w:lang w:eastAsia="zh-CN"/>
            <w:rPrChange w:id="202" w:author="OPPO (Qianxi Lu)" w:date="2024-05-24T09:59:00Z" w16du:dateUtc="2024-05-24T00:59:00Z">
              <w:rPr>
                <w:lang w:eastAsia="zh-CN"/>
              </w:rPr>
            </w:rPrChange>
          </w:rPr>
          <w:t>RRCReconfigurationCompleteSidelink</w:t>
        </w:r>
      </w:ins>
      <w:r w:rsidRPr="00FF4867">
        <w:rPr>
          <w:lang w:eastAsia="zh-CN"/>
        </w:rPr>
        <w:t>;</w:t>
      </w:r>
      <w:commentRangeEnd w:id="199"/>
      <w:r w:rsidR="00274019">
        <w:rPr>
          <w:rStyle w:val="af1"/>
        </w:rPr>
        <w:commentReference w:id="199"/>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203" w:name="_Toc162894454"/>
      <w:r w:rsidRPr="00FF4867">
        <w:rPr>
          <w:lang w:eastAsia="zh-CN"/>
        </w:rPr>
        <w:t>5.8.9.1a.6.2</w:t>
      </w:r>
      <w:r w:rsidRPr="00FF4867">
        <w:rPr>
          <w:lang w:eastAsia="zh-CN"/>
        </w:rPr>
        <w:tab/>
        <w:t>Additional Sidelink RLC Bearer addition/modification operation</w:t>
      </w:r>
      <w:bookmarkEnd w:id="20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407A38B0"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w:t>
      </w:r>
      <w:commentRangeStart w:id="204"/>
      <w:ins w:id="205" w:author="OPPO (Qianxi Lu)" w:date="2024-05-24T09:54:00Z" w16du:dateUtc="2024-05-24T00:54:00Z">
        <w:r w:rsidR="0052447F" w:rsidRPr="0052447F">
          <w:rPr>
            <w:lang w:eastAsia="zh-CN"/>
          </w:rPr>
          <w:t xml:space="preserve">from the sidelink carrier(s) mapped to the sidelink QoS flow(s) configured by the upper layer which is allowed carrier as indicated in </w:t>
        </w:r>
        <w:r w:rsidR="0052447F" w:rsidRPr="0052447F">
          <w:rPr>
            <w:i/>
            <w:iCs/>
            <w:lang w:eastAsia="zh-CN"/>
            <w:rPrChange w:id="206" w:author="OPPO (Qianxi Lu)" w:date="2024-05-24T09:54:00Z" w16du:dateUtc="2024-05-24T00:54:00Z">
              <w:rPr>
                <w:lang w:eastAsia="zh-CN"/>
              </w:rPr>
            </w:rPrChange>
          </w:rPr>
          <w:t>sl-FregInfoList</w:t>
        </w:r>
        <w:r w:rsidR="0052447F" w:rsidRPr="0052447F">
          <w:rPr>
            <w:lang w:eastAsia="zh-CN"/>
          </w:rPr>
          <w:t xml:space="preserve"> as specified in 5.8.9.1a.4 or is additional allowed carrier(s) as specified in 5.8.9.1b.1.2 and 5.8.9.1b.2.2,</w:t>
        </w:r>
      </w:ins>
      <w:commentRangeEnd w:id="204"/>
      <w:ins w:id="207" w:author="OPPO (Qianxi Lu)" w:date="2024-05-24T10:06:00Z" w16du:dateUtc="2024-05-24T01:06:00Z">
        <w:r w:rsidR="00274019">
          <w:rPr>
            <w:rStyle w:val="af1"/>
          </w:rPr>
          <w:commentReference w:id="204"/>
        </w:r>
      </w:ins>
      <w:ins w:id="208" w:author="OPPO (Qianxi Lu)" w:date="2024-05-24T09:54:00Z" w16du:dateUtc="2024-05-24T00:54:00Z">
        <w:r w:rsidR="0052447F">
          <w:rPr>
            <w:rFonts w:eastAsia="等线" w:hint="eastAsia"/>
            <w:lang w:eastAsia="zh-CN"/>
          </w:rPr>
          <w:t xml:space="preserve"> </w:t>
        </w:r>
      </w:ins>
      <w:r w:rsidRPr="00FF4867">
        <w:rPr>
          <w:lang w:eastAsia="zh-CN"/>
        </w:rPr>
        <w:t xml:space="preserve">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ins w:id="209" w:author="OPPO (Qianxi Lu)" w:date="2024-04-18T20:06:00Z">
        <w:r w:rsidR="00020A9D">
          <w:rPr>
            <w:rFonts w:eastAsia="等线" w:hint="eastAsia"/>
            <w:lang w:eastAsia="zh-CN"/>
          </w:rPr>
          <w:t xml:space="preserve">, and the </w:t>
        </w:r>
      </w:ins>
      <w:ins w:id="210" w:author="OPPO (Qianxi Lu)" w:date="2024-04-18T20:07:00Z">
        <w:r w:rsidR="00020A9D">
          <w:rPr>
            <w:rFonts w:eastAsia="等线" w:hint="eastAsia"/>
            <w:lang w:eastAsia="zh-CN"/>
          </w:rPr>
          <w:t xml:space="preserve">allowed carriers for the </w:t>
        </w:r>
      </w:ins>
      <w:ins w:id="211" w:author="OPPO (Qianxi Lu)" w:date="2024-04-18T20:06:00Z">
        <w:r w:rsidR="00020A9D">
          <w:rPr>
            <w:rFonts w:eastAsia="等线" w:hint="eastAsia"/>
            <w:lang w:eastAsia="zh-CN"/>
          </w:rPr>
          <w:t>two R</w:t>
        </w:r>
      </w:ins>
      <w:ins w:id="212" w:author="OPPO (Qianxi Lu)" w:date="2024-04-18T20:07:00Z">
        <w:r w:rsidR="00020A9D">
          <w:rPr>
            <w:rFonts w:eastAsia="等线" w:hint="eastAsia"/>
            <w:lang w:eastAsia="zh-CN"/>
          </w:rPr>
          <w:t>LC bearers are not overlapping with each other</w:t>
        </w:r>
      </w:ins>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13F2492E"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w:t>
      </w:r>
      <w:commentRangeStart w:id="213"/>
      <w:ins w:id="214" w:author="OPPO (Qianxi Lu)" w:date="2024-05-24T09:54:00Z" w16du:dateUtc="2024-05-24T00:54:00Z">
        <w:r w:rsidR="0052447F" w:rsidRPr="0052447F">
          <w:rPr>
            <w:lang w:eastAsia="zh-CN"/>
          </w:rPr>
          <w:t xml:space="preserve">from the allowed carrier as indicated in </w:t>
        </w:r>
        <w:r w:rsidR="0052447F" w:rsidRPr="0052447F">
          <w:rPr>
            <w:i/>
            <w:iCs/>
            <w:lang w:eastAsia="zh-CN"/>
            <w:rPrChange w:id="215" w:author="OPPO (Qianxi Lu)" w:date="2024-05-24T09:54:00Z" w16du:dateUtc="2024-05-24T00:54:00Z">
              <w:rPr>
                <w:lang w:eastAsia="zh-CN"/>
              </w:rPr>
            </w:rPrChange>
          </w:rPr>
          <w:t>sl-FregInfoList</w:t>
        </w:r>
        <w:r w:rsidR="0052447F" w:rsidRPr="0052447F">
          <w:rPr>
            <w:lang w:eastAsia="zh-CN"/>
          </w:rPr>
          <w:t xml:space="preserve"> as specified in 5.8.9.1a.4 and additional allowed carrier(s) as specified in 5.8.9.1b.1.2 and 5.8.9.1b.2.2</w:t>
        </w:r>
        <w:r w:rsidR="0052447F">
          <w:rPr>
            <w:rFonts w:eastAsia="等线" w:hint="eastAsia"/>
            <w:lang w:eastAsia="zh-CN"/>
          </w:rPr>
          <w:t>,</w:t>
        </w:r>
      </w:ins>
      <w:commentRangeEnd w:id="213"/>
      <w:ins w:id="216" w:author="OPPO (Qianxi Lu)" w:date="2024-05-24T10:06:00Z" w16du:dateUtc="2024-05-24T01:06:00Z">
        <w:r w:rsidR="00274019">
          <w:rPr>
            <w:rStyle w:val="af1"/>
          </w:rPr>
          <w:commentReference w:id="213"/>
        </w:r>
      </w:ins>
      <w:ins w:id="217" w:author="OPPO (Qianxi Lu)" w:date="2024-05-24T09:54:00Z" w16du:dateUtc="2024-05-24T00:54:00Z">
        <w:r w:rsidR="0052447F">
          <w:rPr>
            <w:rFonts w:eastAsia="等线" w:hint="eastAsia"/>
            <w:lang w:eastAsia="zh-CN"/>
          </w:rPr>
          <w:t xml:space="preserve"> </w:t>
        </w:r>
      </w:ins>
      <w:r w:rsidRPr="00FF4867">
        <w:rPr>
          <w:lang w:eastAsia="zh-CN"/>
        </w:rPr>
        <w:t xml:space="preserve">to lower layer, where </w:t>
      </w:r>
      <w:commentRangeStart w:id="218"/>
      <w:del w:id="219" w:author="OPPO (Qianxi Lu)" w:date="2024-05-24T09:55:00Z" w16du:dateUtc="2024-05-24T00:55:00Z">
        <w:r w:rsidRPr="00FF4867" w:rsidDel="0052447F">
          <w:rPr>
            <w:lang w:eastAsia="zh-CN"/>
          </w:rPr>
          <w:delText xml:space="preserve">the carrier indicated in </w:delText>
        </w:r>
        <w:r w:rsidRPr="00FF4867" w:rsidDel="0052447F">
          <w:rPr>
            <w:i/>
            <w:iCs/>
            <w:lang w:eastAsia="zh-CN"/>
          </w:rPr>
          <w:delText>sl-FreqInfoList</w:delText>
        </w:r>
        <w:r w:rsidRPr="00FF4867" w:rsidDel="0052447F">
          <w:rPr>
            <w:lang w:eastAsia="zh-CN"/>
          </w:rPr>
          <w:delText xml:space="preserve"> is used for the RLC bearer if the </w:delText>
        </w:r>
        <w:r w:rsidRPr="00FF4867" w:rsidDel="0052447F">
          <w:rPr>
            <w:i/>
            <w:iCs/>
            <w:lang w:eastAsia="zh-CN"/>
          </w:rPr>
          <w:delText>SL-TxProfile</w:delText>
        </w:r>
        <w:r w:rsidRPr="00FF4867" w:rsidDel="0052447F">
          <w:rPr>
            <w:lang w:eastAsia="zh-CN"/>
          </w:rPr>
          <w:delText xml:space="preserve"> of at least one associated QoS flow for the </w:delText>
        </w:r>
        <w:r w:rsidRPr="00FF4867" w:rsidDel="0052447F">
          <w:rPr>
            <w:i/>
            <w:iCs/>
            <w:lang w:eastAsia="zh-CN"/>
          </w:rPr>
          <w:delText>sl-ServedRadioBearer</w:delText>
        </w:r>
        <w:r w:rsidRPr="00FF4867" w:rsidDel="0052447F">
          <w:rPr>
            <w:lang w:eastAsia="zh-CN"/>
          </w:rPr>
          <w:delText xml:space="preserve"> indicates </w:delText>
        </w:r>
        <w:r w:rsidRPr="00FF4867" w:rsidDel="0052447F">
          <w:rPr>
            <w:i/>
            <w:iCs/>
            <w:lang w:eastAsia="zh-CN"/>
          </w:rPr>
          <w:delText>backwardsCompatible</w:delText>
        </w:r>
      </w:del>
      <w:commentRangeEnd w:id="218"/>
      <w:r w:rsidR="00274019">
        <w:rPr>
          <w:rStyle w:val="af1"/>
        </w:rPr>
        <w:commentReference w:id="218"/>
      </w:r>
      <w:ins w:id="220" w:author="OPPO (Qianxi Lu)" w:date="2024-04-18T20:07:00Z">
        <w:r w:rsidR="00020A9D">
          <w:rPr>
            <w:rFonts w:eastAsia="等线" w:hint="eastAsia"/>
            <w:lang w:eastAsia="zh-CN"/>
          </w:rPr>
          <w:t>the allowed carriers for the two RLC bearers are not overlapping with each other</w:t>
        </w:r>
      </w:ins>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221" w:name="_Toc162894455"/>
      <w:r w:rsidRPr="00FF4867">
        <w:rPr>
          <w:lang w:eastAsia="zh-CN"/>
        </w:rPr>
        <w:t>5.8.9.1b</w:t>
      </w:r>
      <w:r w:rsidRPr="00FF4867">
        <w:rPr>
          <w:lang w:eastAsia="zh-CN"/>
        </w:rPr>
        <w:tab/>
        <w:t>Sidelink Carrier Configuration</w:t>
      </w:r>
      <w:bookmarkEnd w:id="221"/>
    </w:p>
    <w:p w14:paraId="711E3EE3" w14:textId="77777777" w:rsidR="00F1124D" w:rsidRPr="00FF4867" w:rsidRDefault="00844DBE" w:rsidP="00F1124D">
      <w:pPr>
        <w:pStyle w:val="5"/>
        <w:rPr>
          <w:lang w:eastAsia="zh-CN"/>
        </w:rPr>
      </w:pPr>
      <w:bookmarkStart w:id="222" w:name="_Toc162894456"/>
      <w:r w:rsidRPr="00FF4867">
        <w:rPr>
          <w:lang w:eastAsia="zh-CN"/>
        </w:rPr>
        <w:t>5.8.9.1b.1</w:t>
      </w:r>
      <w:r w:rsidRPr="00FF4867">
        <w:rPr>
          <w:lang w:eastAsia="zh-CN"/>
        </w:rPr>
        <w:tab/>
        <w:t>Sidelink Carrier Release</w:t>
      </w:r>
      <w:bookmarkEnd w:id="222"/>
    </w:p>
    <w:p w14:paraId="305F904A" w14:textId="77777777" w:rsidR="00F1124D" w:rsidRPr="00FF4867" w:rsidRDefault="00F1124D" w:rsidP="00F1124D">
      <w:pPr>
        <w:pStyle w:val="6"/>
        <w:rPr>
          <w:lang w:eastAsia="zh-CN"/>
        </w:rPr>
      </w:pPr>
      <w:bookmarkStart w:id="223" w:name="_Toc162894457"/>
      <w:r w:rsidRPr="00FF4867">
        <w:rPr>
          <w:lang w:eastAsia="zh-CN"/>
        </w:rPr>
        <w:t>5.8.9.1b.1.1</w:t>
      </w:r>
      <w:r w:rsidRPr="00FF4867">
        <w:rPr>
          <w:lang w:eastAsia="zh-CN"/>
        </w:rPr>
        <w:tab/>
        <w:t>Sidelink Carrier Release Condition</w:t>
      </w:r>
      <w:bookmarkEnd w:id="22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68EBE78C"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w:t>
      </w:r>
      <w:del w:id="224" w:author="OPPO (Qianxi Lu)" w:date="2024-05-04T14:11:00Z" w16du:dateUtc="2024-05-04T06:11:00Z">
        <w:r w:rsidRPr="00FF4867" w:rsidDel="000F557B">
          <w:rPr>
            <w:i/>
            <w:iCs/>
            <w:lang w:eastAsia="zh-CN"/>
          </w:rPr>
          <w:delText>-</w:delText>
        </w:r>
      </w:del>
      <w:r w:rsidRPr="00FF4867">
        <w:rPr>
          <w:i/>
          <w:iCs/>
          <w:lang w:eastAsia="zh-CN"/>
        </w:rPr>
        <w:t>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225" w:name="_Toc162894458"/>
      <w:r w:rsidRPr="00FF4867">
        <w:rPr>
          <w:sz w:val="20"/>
          <w:lang w:eastAsia="zh-CN"/>
        </w:rPr>
        <w:t>5.8.9.1b.1.2</w:t>
      </w:r>
      <w:r w:rsidRPr="00FF4867">
        <w:rPr>
          <w:sz w:val="20"/>
          <w:lang w:eastAsia="zh-CN"/>
        </w:rPr>
        <w:tab/>
        <w:t>Sidelink Carrier Release Operation</w:t>
      </w:r>
      <w:bookmarkEnd w:id="22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CE8C3F6"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226" w:author="OPPO (Qianxi Lu)" w:date="2024-05-04T14:11:00Z" w16du:dateUtc="2024-05-04T06:11:00Z">
        <w:r w:rsidRPr="00FF4867" w:rsidDel="000F557B">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5D8A0EC0"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w:t>
      </w:r>
      <w:del w:id="227" w:author="OPPO (Qianxi Lu)" w:date="2024-05-04T14:11:00Z" w16du:dateUtc="2024-05-04T06:11:00Z">
        <w:r w:rsidRPr="00FF4867" w:rsidDel="000F557B">
          <w:rPr>
            <w:i/>
            <w:iCs/>
            <w:lang w:eastAsia="zh-CN"/>
          </w:rPr>
          <w:delText>-</w:delText>
        </w:r>
      </w:del>
      <w:r w:rsidRPr="00FF4867">
        <w:rPr>
          <w:i/>
          <w:iCs/>
          <w:lang w:eastAsia="zh-CN"/>
        </w:rPr>
        <w:t>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0D0737B"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228" w:author="OPPO (Qianxi Lu)" w:date="2024-05-04T14:11:00Z" w16du:dateUtc="2024-05-04T06:11:00Z">
        <w:r w:rsidRPr="00FF4867" w:rsidDel="000F557B">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19F4D61C"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w:t>
      </w:r>
      <w:del w:id="229"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w:t>
      </w:r>
    </w:p>
    <w:p w14:paraId="0275D324" w14:textId="6101243A" w:rsidR="00D14EC7" w:rsidRDefault="00F1124D" w:rsidP="00D14EC7">
      <w:pPr>
        <w:pStyle w:val="B4"/>
        <w:rPr>
          <w:ins w:id="230" w:author="OPPO (Qianxi Lu)" w:date="2024-05-24T09:46:00Z" w16du:dateUtc="2024-05-24T00:46:00Z"/>
          <w:rFonts w:eastAsia="等线"/>
          <w:lang w:eastAsia="zh-CN"/>
        </w:rPr>
      </w:pPr>
      <w:r w:rsidRPr="00FF4867">
        <w:rPr>
          <w:lang w:eastAsia="zh-CN"/>
        </w:rPr>
        <w:t>4&gt;</w:t>
      </w:r>
      <w:r w:rsidRPr="00FF4867">
        <w:rPr>
          <w:lang w:eastAsia="zh-CN"/>
        </w:rPr>
        <w:tab/>
        <w:t>release the sidelink carrier for transmission.</w:t>
      </w:r>
    </w:p>
    <w:p w14:paraId="5B58B0F1" w14:textId="18A4B9BA" w:rsidR="00D14EC7" w:rsidRDefault="00D14EC7" w:rsidP="00D14EC7">
      <w:pPr>
        <w:pStyle w:val="B4"/>
        <w:rPr>
          <w:ins w:id="231" w:author="OPPO (Qianxi Lu)" w:date="2024-05-24T09:46:00Z" w16du:dateUtc="2024-05-24T00:46:00Z"/>
          <w:lang w:eastAsia="zh-CN"/>
        </w:rPr>
      </w:pPr>
      <w:commentRangeStart w:id="232"/>
      <w:ins w:id="233" w:author="OPPO (Qianxi Lu)" w:date="2024-05-24T09:46:00Z" w16du:dateUtc="2024-05-24T00:46:00Z">
        <w:r>
          <w:rPr>
            <w:lang w:eastAsia="zh-CN"/>
          </w:rPr>
          <w:t>4&gt;</w:t>
        </w:r>
        <w:r>
          <w:rPr>
            <w:lang w:eastAsia="zh-CN"/>
          </w:rPr>
          <w:tab/>
          <w:t>indicate the sidelink carrier not as allowed carrier for the RLC bearer of the SRB to lower layer;</w:t>
        </w:r>
      </w:ins>
    </w:p>
    <w:p w14:paraId="44351614" w14:textId="6E6AD437" w:rsidR="00844DBE" w:rsidRPr="00D14EC7" w:rsidRDefault="00D14EC7" w:rsidP="00D14EC7">
      <w:pPr>
        <w:pStyle w:val="B4"/>
        <w:rPr>
          <w:rFonts w:eastAsia="等线"/>
          <w:lang w:eastAsia="zh-CN"/>
          <w:rPrChange w:id="234" w:author="OPPO (Qianxi Lu)" w:date="2024-05-24T09:45:00Z" w16du:dateUtc="2024-05-24T00:45:00Z">
            <w:rPr>
              <w:lang w:eastAsia="zh-CN"/>
            </w:rPr>
          </w:rPrChange>
        </w:rPr>
      </w:pPr>
      <w:ins w:id="235" w:author="OPPO (Qianxi Lu)" w:date="2024-05-24T09:46:00Z" w16du:dateUtc="2024-05-24T00:46:00Z">
        <w:r>
          <w:rPr>
            <w:lang w:eastAsia="zh-CN"/>
          </w:rPr>
          <w:t>4&gt;</w:t>
        </w:r>
        <w:r>
          <w:rPr>
            <w:lang w:eastAsia="zh-CN"/>
          </w:rPr>
          <w:tab/>
          <w:t>indicate the sidelink carrier not as additional allowed carrier for the RLC bearer of the DRB(s), to lower layer;</w:t>
        </w:r>
      </w:ins>
      <w:commentRangeEnd w:id="232"/>
      <w:ins w:id="236" w:author="OPPO (Qianxi Lu)" w:date="2024-05-24T10:01:00Z" w16du:dateUtc="2024-05-24T01:01:00Z">
        <w:r w:rsidR="004C14FC">
          <w:rPr>
            <w:rStyle w:val="af1"/>
          </w:rPr>
          <w:commentReference w:id="232"/>
        </w:r>
      </w:ins>
    </w:p>
    <w:p w14:paraId="59D0D68D" w14:textId="409F0E97" w:rsidR="00F1124D" w:rsidRPr="00FF4867" w:rsidRDefault="00844DBE" w:rsidP="00F1124D">
      <w:pPr>
        <w:pStyle w:val="5"/>
        <w:rPr>
          <w:lang w:eastAsia="zh-CN"/>
        </w:rPr>
      </w:pPr>
      <w:bookmarkStart w:id="237" w:name="_Toc162894459"/>
      <w:r w:rsidRPr="00FF4867">
        <w:rPr>
          <w:lang w:eastAsia="zh-CN"/>
        </w:rPr>
        <w:t>5.8.9.1b.2</w:t>
      </w:r>
      <w:r w:rsidRPr="00FF4867">
        <w:rPr>
          <w:lang w:eastAsia="zh-CN"/>
        </w:rPr>
        <w:tab/>
        <w:t>Sidelink Carrier Addition</w:t>
      </w:r>
      <w:bookmarkEnd w:id="237"/>
    </w:p>
    <w:p w14:paraId="3BC3C87F" w14:textId="77777777" w:rsidR="00F1124D" w:rsidRPr="00FF4867" w:rsidRDefault="00F1124D" w:rsidP="00220546">
      <w:pPr>
        <w:pStyle w:val="6"/>
        <w:rPr>
          <w:lang w:eastAsia="zh-CN"/>
        </w:rPr>
      </w:pPr>
      <w:bookmarkStart w:id="238" w:name="_Toc162894460"/>
      <w:r w:rsidRPr="00FF4867">
        <w:rPr>
          <w:lang w:eastAsia="zh-CN"/>
        </w:rPr>
        <w:t>5.8.9.1b.2.1</w:t>
      </w:r>
      <w:r w:rsidRPr="00FF4867">
        <w:rPr>
          <w:lang w:eastAsia="zh-CN"/>
        </w:rPr>
        <w:tab/>
        <w:t>Sidelink Carrier Addition Condition</w:t>
      </w:r>
      <w:bookmarkEnd w:id="23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347FA99F"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w:t>
      </w:r>
      <w:del w:id="239"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167FDEBE" w:rsidR="00F1124D" w:rsidRPr="00FF4867" w:rsidDel="00B803C8" w:rsidRDefault="00F1124D" w:rsidP="00F1124D">
      <w:pPr>
        <w:pStyle w:val="B1"/>
        <w:rPr>
          <w:del w:id="240" w:author="OPPO (Qianxi Lu)" w:date="2024-04-05T08:57:00Z"/>
          <w:lang w:eastAsia="zh-CN"/>
        </w:rPr>
      </w:pPr>
      <w:del w:id="241" w:author="OPPO (Qianxi Lu)" w:date="2024-04-05T08:57:00Z">
        <w:r w:rsidRPr="00FF4867" w:rsidDel="00B803C8">
          <w:rPr>
            <w:lang w:eastAsia="zh-CN"/>
          </w:rPr>
          <w:delText>1&gt;</w:delText>
        </w:r>
        <w:r w:rsidRPr="00FF4867" w:rsidDel="00B803C8">
          <w:rPr>
            <w:lang w:eastAsia="zh-CN"/>
          </w:rPr>
          <w:tab/>
          <w:delText xml:space="preserve">for unicast, if </w:delText>
        </w:r>
        <w:r w:rsidRPr="00FF4867" w:rsidDel="00B803C8">
          <w:rPr>
            <w:i/>
            <w:iCs/>
            <w:lang w:eastAsia="zh-CN"/>
          </w:rPr>
          <w:delText>sl-Carrier-Id</w:delText>
        </w:r>
        <w:r w:rsidRPr="00FF4867" w:rsidDel="00B803C8">
          <w:rPr>
            <w:lang w:eastAsia="zh-CN"/>
          </w:rPr>
          <w:delText xml:space="preserve"> of the sidelink carrier is received in </w:delText>
        </w:r>
        <w:r w:rsidRPr="00FF4867" w:rsidDel="00B803C8">
          <w:rPr>
            <w:i/>
            <w:iCs/>
            <w:lang w:eastAsia="zh-CN"/>
          </w:rPr>
          <w:delText>sl-CarrierToAddModList</w:delText>
        </w:r>
        <w:r w:rsidRPr="00FF4867" w:rsidDel="00B803C8">
          <w:rPr>
            <w:lang w:eastAsia="zh-CN"/>
          </w:rPr>
          <w:delText xml:space="preserve"> in the </w:delText>
        </w:r>
        <w:r w:rsidRPr="00FF4867" w:rsidDel="00B803C8">
          <w:rPr>
            <w:i/>
            <w:iCs/>
            <w:lang w:eastAsia="zh-CN"/>
          </w:rPr>
          <w:delText>RRCReconfigurationSidelink</w:delText>
        </w:r>
        <w:r w:rsidRPr="00FF4867" w:rsidDel="00B803C8">
          <w:rPr>
            <w:lang w:eastAsia="zh-CN"/>
          </w:rPr>
          <w:delText>; or</w:delText>
        </w:r>
      </w:del>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242" w:name="_Toc162894461"/>
      <w:r w:rsidRPr="00FF4867">
        <w:rPr>
          <w:sz w:val="20"/>
          <w:lang w:eastAsia="zh-CN"/>
        </w:rPr>
        <w:lastRenderedPageBreak/>
        <w:t>5.8.9.1b.2.2</w:t>
      </w:r>
      <w:r w:rsidRPr="00FF4867">
        <w:rPr>
          <w:sz w:val="20"/>
          <w:lang w:eastAsia="zh-CN"/>
        </w:rPr>
        <w:tab/>
        <w:t>Sidelink Carrier Addition Operation</w:t>
      </w:r>
      <w:bookmarkEnd w:id="24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480BFDD3"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243"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7BAEDDB"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w:t>
      </w:r>
      <w:del w:id="244"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 xml:space="preserve">, in accordance with the </w:t>
      </w:r>
      <w:ins w:id="245" w:author="OPPO (Qianxi Lu)" w:date="2024-04-02T14:18:00Z">
        <w:r w:rsidR="0067123E" w:rsidRPr="0067123E">
          <w:rPr>
            <w:i/>
            <w:iCs/>
            <w:lang w:eastAsia="zh-CN"/>
            <w:rPrChange w:id="246" w:author="OPPO (Qianxi Lu)" w:date="2024-04-02T14:18:00Z">
              <w:rPr>
                <w:lang w:eastAsia="zh-CN"/>
              </w:rPr>
            </w:rPrChange>
          </w:rPr>
          <w:t>sl-OffsetToCarrier</w:t>
        </w:r>
        <w:r w:rsidR="0067123E" w:rsidRPr="0067123E">
          <w:rPr>
            <w:lang w:eastAsia="zh-CN"/>
          </w:rPr>
          <w:t xml:space="preserve">, </w:t>
        </w:r>
        <w:r w:rsidR="0067123E" w:rsidRPr="0067123E">
          <w:rPr>
            <w:i/>
            <w:iCs/>
            <w:lang w:eastAsia="zh-CN"/>
            <w:rPrChange w:id="247" w:author="OPPO (Qianxi Lu)" w:date="2024-04-02T14:18:00Z">
              <w:rPr>
                <w:lang w:eastAsia="zh-CN"/>
              </w:rPr>
            </w:rPrChange>
          </w:rPr>
          <w:t>subcarrierSpacing</w:t>
        </w:r>
        <w:r w:rsidR="0067123E" w:rsidRPr="0067123E">
          <w:rPr>
            <w:lang w:eastAsia="zh-CN"/>
          </w:rPr>
          <w:t xml:space="preserve">, </w:t>
        </w:r>
        <w:r w:rsidR="0067123E" w:rsidRPr="0067123E">
          <w:rPr>
            <w:i/>
            <w:iCs/>
            <w:lang w:eastAsia="zh-CN"/>
            <w:rPrChange w:id="248" w:author="OPPO (Qianxi Lu)" w:date="2024-04-02T14:18:00Z">
              <w:rPr>
                <w:lang w:eastAsia="zh-CN"/>
              </w:rPr>
            </w:rPrChange>
          </w:rPr>
          <w:t>carrierBandwidth</w:t>
        </w:r>
        <w:r w:rsidR="0067123E" w:rsidRPr="0067123E">
          <w:rPr>
            <w:lang w:eastAsia="zh-CN"/>
          </w:rPr>
          <w:t xml:space="preserve"> and </w:t>
        </w:r>
      </w:ins>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33156860"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249"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08CB7ACD" w14:textId="77777777" w:rsidR="00795DB2" w:rsidRDefault="00F1124D" w:rsidP="00795DB2">
      <w:pPr>
        <w:pStyle w:val="B3"/>
        <w:rPr>
          <w:ins w:id="250" w:author="OPPO (Qianxi Lu)" w:date="2024-05-24T09:48:00Z" w16du:dateUtc="2024-05-24T00:48:00Z"/>
          <w:rFonts w:eastAsia="等线"/>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w:t>
      </w:r>
      <w:del w:id="251" w:author="OPPO (Qianxi Lu)" w:date="2024-05-04T14:12:00Z" w16du:dateUtc="2024-05-04T06:12:00Z">
        <w:r w:rsidRPr="00FF4867" w:rsidDel="000F557B">
          <w:rPr>
            <w:i/>
            <w:iCs/>
            <w:lang w:eastAsia="zh-CN"/>
          </w:rPr>
          <w:delText>-</w:delText>
        </w:r>
      </w:del>
      <w:r w:rsidRPr="00FF4867">
        <w:rPr>
          <w:i/>
          <w:iCs/>
          <w:lang w:eastAsia="zh-CN"/>
        </w:rPr>
        <w:t>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550C2E66" w14:textId="36ED3447" w:rsidR="00795DB2" w:rsidRDefault="00795DB2" w:rsidP="00795DB2">
      <w:pPr>
        <w:pStyle w:val="B3"/>
        <w:rPr>
          <w:ins w:id="252" w:author="OPPO (Qianxi Lu)" w:date="2024-05-24T09:48:00Z" w16du:dateUtc="2024-05-24T00:48:00Z"/>
          <w:lang w:eastAsia="zh-CN"/>
        </w:rPr>
      </w:pPr>
      <w:commentRangeStart w:id="253"/>
      <w:ins w:id="254" w:author="OPPO (Qianxi Lu)" w:date="2024-05-24T09:48:00Z" w16du:dateUtc="2024-05-24T00:48:00Z">
        <w:r>
          <w:rPr>
            <w:lang w:eastAsia="zh-CN"/>
          </w:rPr>
          <w:t>3&gt;</w:t>
        </w:r>
        <w:r>
          <w:rPr>
            <w:lang w:eastAsia="zh-CN"/>
          </w:rPr>
          <w:tab/>
          <w:t>indicate the sidelink carrier as additional allowed carrier</w:t>
        </w:r>
      </w:ins>
      <w:ins w:id="255" w:author="OPPO (Qianxi Lu)" w:date="2024-05-24T09:52:00Z" w16du:dateUtc="2024-05-24T00:52:00Z">
        <w:r w:rsidR="0064649D" w:rsidRPr="0064649D">
          <w:rPr>
            <w:lang w:eastAsia="zh-CN"/>
          </w:rPr>
          <w:t xml:space="preserve"> </w:t>
        </w:r>
        <w:r w:rsidR="0064649D">
          <w:rPr>
            <w:lang w:eastAsia="zh-CN"/>
          </w:rPr>
          <w:t>for the RLC bearer of the SRB</w:t>
        </w:r>
      </w:ins>
      <w:ins w:id="256" w:author="OPPO (Qianxi Lu)" w:date="2024-05-24T09:51:00Z" w16du:dateUtc="2024-05-24T00:51:00Z">
        <w:r w:rsidR="0064649D">
          <w:rPr>
            <w:rFonts w:eastAsia="等线" w:hint="eastAsia"/>
            <w:lang w:eastAsia="zh-CN"/>
          </w:rPr>
          <w:t>,</w:t>
        </w:r>
      </w:ins>
      <w:ins w:id="257" w:author="OPPO (Qianxi Lu)" w:date="2024-05-24T09:48:00Z" w16du:dateUtc="2024-05-24T00:48:00Z">
        <w:r>
          <w:rPr>
            <w:lang w:eastAsia="zh-CN"/>
          </w:rPr>
          <w:t xml:space="preserve"> </w:t>
        </w:r>
      </w:ins>
      <w:ins w:id="258" w:author="OPPO (Qianxi Lu)" w:date="2024-05-24T09:51:00Z" w16du:dateUtc="2024-05-24T00:51:00Z">
        <w:r w:rsidR="0064649D" w:rsidRPr="0064649D">
          <w:rPr>
            <w:lang w:eastAsia="zh-CN"/>
          </w:rPr>
          <w:t xml:space="preserve">in addition to carrier as indicated in </w:t>
        </w:r>
        <w:r w:rsidR="0064649D" w:rsidRPr="0064649D">
          <w:rPr>
            <w:i/>
            <w:iCs/>
            <w:lang w:eastAsia="zh-CN"/>
            <w:rPrChange w:id="259" w:author="OPPO (Qianxi Lu)" w:date="2024-05-24T09:51:00Z" w16du:dateUtc="2024-05-24T00:51:00Z">
              <w:rPr>
                <w:lang w:eastAsia="zh-CN"/>
              </w:rPr>
            </w:rPrChange>
          </w:rPr>
          <w:t>sl-FreqInfoList</w:t>
        </w:r>
        <w:r w:rsidR="0064649D" w:rsidRPr="0064649D">
          <w:rPr>
            <w:lang w:eastAsia="zh-CN"/>
          </w:rPr>
          <w:t>, from carrier(s) mapped to the sidelink QoS flow(s) configured by the upper layer</w:t>
        </w:r>
        <w:r w:rsidR="0064649D">
          <w:rPr>
            <w:rFonts w:eastAsia="等线" w:hint="eastAsia"/>
            <w:lang w:eastAsia="zh-CN"/>
          </w:rPr>
          <w:t xml:space="preserve">, </w:t>
        </w:r>
      </w:ins>
      <w:ins w:id="260" w:author="OPPO (Qianxi Lu)" w:date="2024-05-24T09:48:00Z" w16du:dateUtc="2024-05-24T00:48:00Z">
        <w:r>
          <w:rPr>
            <w:lang w:eastAsia="zh-CN"/>
          </w:rPr>
          <w:t>to lower layer;</w:t>
        </w:r>
      </w:ins>
    </w:p>
    <w:p w14:paraId="792A1CC2" w14:textId="4F5CDE83" w:rsidR="00844DBE" w:rsidRPr="00FF4867" w:rsidRDefault="00795DB2" w:rsidP="00795DB2">
      <w:pPr>
        <w:pStyle w:val="B3"/>
        <w:rPr>
          <w:lang w:eastAsia="zh-CN"/>
        </w:rPr>
      </w:pPr>
      <w:ins w:id="261" w:author="OPPO (Qianxi Lu)" w:date="2024-05-24T09:48:00Z" w16du:dateUtc="2024-05-24T00:48:00Z">
        <w:r>
          <w:rPr>
            <w:lang w:eastAsia="zh-CN"/>
          </w:rPr>
          <w:t>3&gt;</w:t>
        </w:r>
        <w:r>
          <w:rPr>
            <w:lang w:eastAsia="zh-CN"/>
          </w:rPr>
          <w:tab/>
          <w:t>indicate the sidelink carrier as additional allowed carrier for the RLC bearer of the DRB(s), for which the sidelink carrier is mapped to the sidelink QoS flow(s) configured by the upper layer, to lower layer;</w:t>
        </w:r>
      </w:ins>
      <w:commentRangeEnd w:id="253"/>
      <w:ins w:id="262" w:author="OPPO (Qianxi Lu)" w:date="2024-05-24T10:05:00Z" w16du:dateUtc="2024-05-24T01:05:00Z">
        <w:r w:rsidR="00274019">
          <w:rPr>
            <w:rStyle w:val="af1"/>
          </w:rPr>
          <w:commentReference w:id="253"/>
        </w:r>
      </w:ins>
    </w:p>
    <w:p w14:paraId="0287C56D" w14:textId="77777777" w:rsidR="00394471" w:rsidRPr="00FF4867" w:rsidRDefault="00394471" w:rsidP="00394471">
      <w:pPr>
        <w:pStyle w:val="4"/>
      </w:pPr>
      <w:bookmarkStart w:id="263" w:name="_Toc60777040"/>
      <w:bookmarkStart w:id="264" w:name="_Toc162894462"/>
      <w:r w:rsidRPr="00FF4867">
        <w:t>5.8.9.2</w:t>
      </w:r>
      <w:r w:rsidRPr="00FF4867">
        <w:tab/>
        <w:t>Sidelink UE capability transfer</w:t>
      </w:r>
      <w:bookmarkEnd w:id="263"/>
      <w:bookmarkEnd w:id="264"/>
    </w:p>
    <w:p w14:paraId="2DAD8997" w14:textId="77777777" w:rsidR="00394471" w:rsidRPr="00FF4867" w:rsidRDefault="00394471" w:rsidP="00394471">
      <w:pPr>
        <w:pStyle w:val="4"/>
      </w:pPr>
      <w:bookmarkStart w:id="265" w:name="_Toc60777041"/>
      <w:bookmarkStart w:id="266" w:name="_Toc162894463"/>
      <w:r w:rsidRPr="00FF4867">
        <w:t>5.8.9.2.1</w:t>
      </w:r>
      <w:r w:rsidRPr="00FF4867">
        <w:tab/>
        <w:t>General</w:t>
      </w:r>
      <w:bookmarkEnd w:id="265"/>
      <w:bookmarkEnd w:id="26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32" type="#_x0000_t75" style="width:222.9pt;height:101.95pt" o:ole="">
            <v:imagedata r:id="rId33" o:title=""/>
          </v:shape>
          <o:OLEObject Type="Embed" ProgID="Mscgen.Chart" ShapeID="_x0000_i1032" DrawAspect="Content" ObjectID="_1778305996" r:id="rId3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267" w:name="_Toc60777042"/>
      <w:bookmarkStart w:id="268" w:name="_Toc162894464"/>
      <w:r w:rsidRPr="00FF4867">
        <w:t>5.8.9.2.2</w:t>
      </w:r>
      <w:r w:rsidRPr="00FF4867">
        <w:tab/>
        <w:t>Initiation</w:t>
      </w:r>
      <w:bookmarkEnd w:id="267"/>
      <w:bookmarkEnd w:id="26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269" w:name="_Toc60777043"/>
      <w:bookmarkStart w:id="27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269"/>
      <w:bookmarkEnd w:id="27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lastRenderedPageBreak/>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271" w:name="_Toc60777044"/>
      <w:bookmarkStart w:id="272" w:name="_Toc162894466"/>
      <w:r w:rsidRPr="00FF4867">
        <w:t>5.8.9.2.4</w:t>
      </w:r>
      <w:r w:rsidRPr="00FF4867">
        <w:tab/>
        <w:t xml:space="preserve">Actions related to reception of the </w:t>
      </w:r>
      <w:r w:rsidRPr="00FF4867">
        <w:rPr>
          <w:i/>
        </w:rPr>
        <w:t>UECapabilityEnquirySidelink</w:t>
      </w:r>
      <w:r w:rsidRPr="00FF4867">
        <w:t xml:space="preserve"> by the UE</w:t>
      </w:r>
      <w:bookmarkEnd w:id="271"/>
      <w:bookmarkEnd w:id="27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273" w:name="_Toc60777045"/>
      <w:bookmarkStart w:id="274" w:name="_Toc162894467"/>
      <w:r w:rsidRPr="00FF4867">
        <w:t>5.8.9.3</w:t>
      </w:r>
      <w:r w:rsidRPr="00FF4867">
        <w:tab/>
        <w:t>Sidelink radio link failure related actions</w:t>
      </w:r>
      <w:bookmarkEnd w:id="273"/>
      <w:bookmarkEnd w:id="27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2AD8924F" w:rsidR="00394471" w:rsidRPr="00FF4867" w:rsidRDefault="00844DBE" w:rsidP="0094778A">
      <w:pPr>
        <w:pStyle w:val="B1"/>
      </w:pPr>
      <w:r w:rsidRPr="00FF4867">
        <w:t>1&gt;</w:t>
      </w:r>
      <w:r w:rsidRPr="00FF4867">
        <w:tab/>
        <w:t>upon indication of consistent sidelink LBT failures for all RB sets</w:t>
      </w:r>
      <w:ins w:id="275" w:author="OPPO (Qianxi Lu)" w:date="2024-04-18T18:53:00Z">
        <w:r w:rsidR="00044364">
          <w:rPr>
            <w:rFonts w:eastAsia="等线" w:hint="eastAsia"/>
            <w:lang w:eastAsia="zh-CN"/>
          </w:rPr>
          <w:t xml:space="preserve"> </w:t>
        </w:r>
        <w:r w:rsidR="00044364" w:rsidRPr="00044364">
          <w:rPr>
            <w:rFonts w:eastAsia="等线"/>
            <w:lang w:eastAsia="zh-CN"/>
          </w:rPr>
          <w:t>for a specific destination</w:t>
        </w:r>
      </w:ins>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lastRenderedPageBreak/>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276" w:name="_Toc162894468"/>
      <w:bookmarkStart w:id="277" w:name="_Toc60777046"/>
      <w:r w:rsidRPr="00FF4867">
        <w:t>5.8.9.3a</w:t>
      </w:r>
      <w:r w:rsidRPr="00FF4867">
        <w:tab/>
        <w:t>End-to-end PC5 connection failure related actions performed by L2 U2U Remote UE</w:t>
      </w:r>
      <w:bookmarkEnd w:id="27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lastRenderedPageBreak/>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278" w:name="_Toc162894469"/>
      <w:r w:rsidRPr="00FF4867">
        <w:t>5.8.9.3b</w:t>
      </w:r>
      <w:r w:rsidRPr="00FF4867">
        <w:tab/>
        <w:t>End-to-end PC5 connection failure/release related actions performed by L2 U2U Relay UE</w:t>
      </w:r>
      <w:bookmarkEnd w:id="27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279" w:name="_Toc162894470"/>
      <w:r w:rsidRPr="00FF4867">
        <w:t>5.8.9.4</w:t>
      </w:r>
      <w:r w:rsidRPr="00FF4867">
        <w:tab/>
        <w:t>Sidelink common control information</w:t>
      </w:r>
      <w:bookmarkEnd w:id="277"/>
      <w:bookmarkEnd w:id="279"/>
    </w:p>
    <w:p w14:paraId="130BEC59" w14:textId="77777777" w:rsidR="00394471" w:rsidRPr="00FF4867" w:rsidRDefault="00394471" w:rsidP="00394471">
      <w:pPr>
        <w:pStyle w:val="5"/>
        <w:rPr>
          <w:rFonts w:eastAsia="MS Mincho"/>
        </w:rPr>
      </w:pPr>
      <w:bookmarkStart w:id="280" w:name="_Toc60777047"/>
      <w:bookmarkStart w:id="281" w:name="_Toc162894471"/>
      <w:r w:rsidRPr="00FF4867">
        <w:rPr>
          <w:rFonts w:eastAsia="MS Mincho"/>
        </w:rPr>
        <w:t>5.8.9.4.1</w:t>
      </w:r>
      <w:r w:rsidRPr="00FF4867">
        <w:rPr>
          <w:rFonts w:eastAsia="MS Mincho"/>
        </w:rPr>
        <w:tab/>
        <w:t>General</w:t>
      </w:r>
      <w:bookmarkEnd w:id="280"/>
      <w:bookmarkEnd w:id="28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282" w:name="_Toc60777048"/>
      <w:bookmarkStart w:id="28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282"/>
      <w:bookmarkEnd w:id="28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284" w:name="_Toc60777049"/>
      <w:bookmarkStart w:id="28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284"/>
      <w:bookmarkEnd w:id="28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lastRenderedPageBreak/>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286" w:name="_Toc46439423"/>
      <w:bookmarkStart w:id="287" w:name="_Toc46444260"/>
      <w:bookmarkStart w:id="288" w:name="_Toc46487021"/>
      <w:bookmarkStart w:id="289" w:name="_Toc52836899"/>
      <w:bookmarkStart w:id="290" w:name="_Toc52837907"/>
      <w:bookmarkStart w:id="291" w:name="_Toc53006547"/>
      <w:bookmarkStart w:id="292" w:name="_Toc60777050"/>
      <w:bookmarkStart w:id="293" w:name="_Toc162894474"/>
      <w:r w:rsidRPr="00FF4867">
        <w:t>5.8.9.5</w:t>
      </w:r>
      <w:r w:rsidRPr="00FF4867">
        <w:tab/>
      </w:r>
      <w:bookmarkEnd w:id="286"/>
      <w:bookmarkEnd w:id="287"/>
      <w:bookmarkEnd w:id="288"/>
      <w:bookmarkEnd w:id="289"/>
      <w:bookmarkEnd w:id="290"/>
      <w:bookmarkEnd w:id="291"/>
      <w:r w:rsidRPr="00FF4867">
        <w:t>Actions related to PC5-RRC connection release requested by upper layers</w:t>
      </w:r>
      <w:bookmarkEnd w:id="292"/>
      <w:bookmarkEnd w:id="29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lastRenderedPageBreak/>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29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295" w:name="_Toc162894475"/>
      <w:r w:rsidRPr="00FF4867">
        <w:t>5.8.9.5a</w:t>
      </w:r>
      <w:r w:rsidRPr="00FF4867">
        <w:tab/>
        <w:t>Actions related to end-to-end PC5-RRC connection release performed by L2 U2U Remote UE</w:t>
      </w:r>
      <w:bookmarkEnd w:id="29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296" w:name="_Toc162894476"/>
      <w:r w:rsidRPr="00FF4867">
        <w:t>5.8.9.6</w:t>
      </w:r>
      <w:r w:rsidRPr="00FF4867">
        <w:tab/>
      </w:r>
      <w:r w:rsidR="00FA75F4" w:rsidRPr="00FF4867">
        <w:t xml:space="preserve">Sidelink </w:t>
      </w:r>
      <w:r w:rsidRPr="00FF4867">
        <w:t>UE assistance information</w:t>
      </w:r>
      <w:bookmarkEnd w:id="296"/>
    </w:p>
    <w:p w14:paraId="0390B527" w14:textId="64D59BB9" w:rsidR="00C26E98" w:rsidRPr="00FF4867" w:rsidRDefault="00C26E98" w:rsidP="00C26E98">
      <w:pPr>
        <w:pStyle w:val="5"/>
      </w:pPr>
      <w:bookmarkStart w:id="297" w:name="_Toc162894477"/>
      <w:r w:rsidRPr="00FF4867">
        <w:rPr>
          <w:rFonts w:eastAsia="MS Mincho"/>
        </w:rPr>
        <w:t>5.8.9.6.1</w:t>
      </w:r>
      <w:r w:rsidRPr="00FF4867">
        <w:rPr>
          <w:rFonts w:eastAsia="MS Mincho"/>
        </w:rPr>
        <w:tab/>
      </w:r>
      <w:r w:rsidRPr="00FF4867">
        <w:t>General</w:t>
      </w:r>
      <w:bookmarkEnd w:id="297"/>
    </w:p>
    <w:p w14:paraId="0D7DFD97" w14:textId="48ED2B6A" w:rsidR="00C26E98" w:rsidRPr="00FF4867" w:rsidRDefault="00A159D0" w:rsidP="00787A3F">
      <w:pPr>
        <w:pStyle w:val="TH"/>
      </w:pPr>
      <w:r w:rsidRPr="00FF4867">
        <w:rPr>
          <w:noProof/>
        </w:rPr>
        <w:object w:dxaOrig="4422" w:dyaOrig="1629" w14:anchorId="089F2287">
          <v:shape id="_x0000_i1033" type="#_x0000_t75" style="width:249.4pt;height:93.3pt" o:ole="">
            <v:imagedata r:id="rId35" o:title="" croptop="288f" cropbottom="7010f" cropright="251f"/>
          </v:shape>
          <o:OLEObject Type="Embed" ProgID="Mscgen.Chart" ShapeID="_x0000_i1033" DrawAspect="Content" ObjectID="_1778305997" r:id="rId3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lastRenderedPageBreak/>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298" w:name="_Toc162894478"/>
      <w:r w:rsidRPr="00FF4867">
        <w:rPr>
          <w:rFonts w:eastAsia="MS Mincho"/>
        </w:rPr>
        <w:t>5.8.9.6.2</w:t>
      </w:r>
      <w:r w:rsidRPr="00FF4867">
        <w:rPr>
          <w:rFonts w:eastAsia="MS Mincho"/>
        </w:rPr>
        <w:tab/>
      </w:r>
      <w:r w:rsidRPr="00FF4867">
        <w:t>Initiation</w:t>
      </w:r>
      <w:bookmarkEnd w:id="29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29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29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300"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300"/>
    </w:p>
    <w:p w14:paraId="7A0B4821" w14:textId="0A2C2126" w:rsidR="000F2113" w:rsidRPr="00FF4867" w:rsidRDefault="003050BB" w:rsidP="00B4120F">
      <w:pPr>
        <w:pStyle w:val="5"/>
        <w:rPr>
          <w:rFonts w:eastAsia="MS Mincho"/>
          <w:lang w:eastAsia="en-US"/>
        </w:rPr>
      </w:pPr>
      <w:bookmarkStart w:id="301"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30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30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302"/>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lastRenderedPageBreak/>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303" w:name="_Toc162894483"/>
      <w:r w:rsidRPr="00FF4867">
        <w:lastRenderedPageBreak/>
        <w:t>5.8.9.8</w:t>
      </w:r>
      <w:r w:rsidR="000F2113" w:rsidRPr="00FF4867">
        <w:tab/>
        <w:t>Remote UE information</w:t>
      </w:r>
      <w:bookmarkEnd w:id="303"/>
    </w:p>
    <w:p w14:paraId="4D0D1647" w14:textId="3ADC7EAF" w:rsidR="000F2113" w:rsidRPr="00FF4867" w:rsidRDefault="003050BB" w:rsidP="000F2113">
      <w:pPr>
        <w:pStyle w:val="5"/>
        <w:rPr>
          <w:rFonts w:eastAsia="MS Mincho"/>
        </w:rPr>
      </w:pPr>
      <w:bookmarkStart w:id="304" w:name="_Toc162894484"/>
      <w:r w:rsidRPr="00FF4867">
        <w:rPr>
          <w:rFonts w:eastAsia="MS Mincho"/>
        </w:rPr>
        <w:t>5.8.9.8</w:t>
      </w:r>
      <w:r w:rsidR="000F2113" w:rsidRPr="00FF4867">
        <w:rPr>
          <w:rFonts w:eastAsia="MS Mincho"/>
        </w:rPr>
        <w:t>.1</w:t>
      </w:r>
      <w:r w:rsidR="000F2113" w:rsidRPr="00FF4867">
        <w:rPr>
          <w:rFonts w:eastAsia="MS Mincho"/>
        </w:rPr>
        <w:tab/>
        <w:t>General</w:t>
      </w:r>
      <w:bookmarkEnd w:id="304"/>
    </w:p>
    <w:p w14:paraId="0A1C7D6F" w14:textId="77777777" w:rsidR="000F2113" w:rsidRPr="00FF4867" w:rsidRDefault="000F2113" w:rsidP="000F2113">
      <w:pPr>
        <w:pStyle w:val="TH"/>
      </w:pPr>
      <w:r w:rsidRPr="00FF4867">
        <w:rPr>
          <w:noProof/>
        </w:rPr>
        <w:object w:dxaOrig="4860" w:dyaOrig="1560" w14:anchorId="21A5C399">
          <v:shape id="_x0000_i1034" type="#_x0000_t75" style="width:244.2pt;height:78.35pt" o:ole="">
            <v:imagedata r:id="rId37" o:title=""/>
          </v:shape>
          <o:OLEObject Type="Embed" ProgID="Mscgen.Chart" ShapeID="_x0000_i1034" DrawAspect="Content" ObjectID="_1778305998" r:id="rId3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30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30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lastRenderedPageBreak/>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30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30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lastRenderedPageBreak/>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307" w:name="_Toc162894487"/>
      <w:r w:rsidRPr="00FF4867">
        <w:lastRenderedPageBreak/>
        <w:t>5.8.9.9</w:t>
      </w:r>
      <w:r w:rsidR="000F2113" w:rsidRPr="00FF4867">
        <w:tab/>
        <w:t>Uu message transfer in sidelink</w:t>
      </w:r>
      <w:bookmarkEnd w:id="307"/>
    </w:p>
    <w:p w14:paraId="69397B3C" w14:textId="59C06007" w:rsidR="000F2113" w:rsidRPr="00FF4867" w:rsidRDefault="003050BB" w:rsidP="000F2113">
      <w:pPr>
        <w:pStyle w:val="5"/>
        <w:rPr>
          <w:rFonts w:eastAsia="MS Mincho"/>
        </w:rPr>
      </w:pPr>
      <w:bookmarkStart w:id="308" w:name="_Toc162894488"/>
      <w:r w:rsidRPr="00FF4867">
        <w:rPr>
          <w:rFonts w:eastAsia="MS Mincho"/>
        </w:rPr>
        <w:t>5.8.9.9</w:t>
      </w:r>
      <w:r w:rsidR="000F2113" w:rsidRPr="00FF4867">
        <w:rPr>
          <w:rFonts w:eastAsia="MS Mincho"/>
        </w:rPr>
        <w:t>.1</w:t>
      </w:r>
      <w:r w:rsidR="000F2113" w:rsidRPr="00FF4867">
        <w:rPr>
          <w:rFonts w:eastAsia="MS Mincho"/>
        </w:rPr>
        <w:tab/>
        <w:t>General</w:t>
      </w:r>
      <w:bookmarkEnd w:id="308"/>
    </w:p>
    <w:p w14:paraId="5D3991CC" w14:textId="77777777" w:rsidR="000F2113" w:rsidRPr="00FF4867" w:rsidRDefault="000F2113" w:rsidP="000F2113">
      <w:pPr>
        <w:pStyle w:val="TH"/>
      </w:pPr>
      <w:r w:rsidRPr="00FF4867">
        <w:rPr>
          <w:noProof/>
        </w:rPr>
        <w:object w:dxaOrig="4665" w:dyaOrig="1560" w14:anchorId="6F4D7CA0">
          <v:shape id="_x0000_i1035" type="#_x0000_t75" style="width:229.8pt;height:78.35pt" o:ole="">
            <v:imagedata r:id="rId39" o:title=""/>
          </v:shape>
          <o:OLEObject Type="Embed" ProgID="Mscgen.Chart" ShapeID="_x0000_i1035" DrawAspect="Content" ObjectID="_1778305999" r:id="rId4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30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30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31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31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311" w:name="_Toc162894491"/>
      <w:r w:rsidRPr="00FF4867">
        <w:lastRenderedPageBreak/>
        <w:t>5.8.9.10</w:t>
      </w:r>
      <w:r w:rsidR="000F2113" w:rsidRPr="00FF4867">
        <w:tab/>
        <w:t>Notification Message</w:t>
      </w:r>
      <w:bookmarkEnd w:id="311"/>
    </w:p>
    <w:p w14:paraId="62E20C7A" w14:textId="605C54BE" w:rsidR="000F2113" w:rsidRPr="00FF4867" w:rsidRDefault="003050BB" w:rsidP="000F2113">
      <w:pPr>
        <w:pStyle w:val="5"/>
        <w:rPr>
          <w:rFonts w:eastAsia="MS Mincho"/>
        </w:rPr>
      </w:pPr>
      <w:bookmarkStart w:id="31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312"/>
    </w:p>
    <w:p w14:paraId="15057D1D" w14:textId="77777777" w:rsidR="000F2113" w:rsidRPr="00FF4867" w:rsidRDefault="000F2113" w:rsidP="000F2113">
      <w:pPr>
        <w:pStyle w:val="TH"/>
      </w:pPr>
      <w:r w:rsidRPr="00FF4867">
        <w:rPr>
          <w:noProof/>
        </w:rPr>
        <w:object w:dxaOrig="4695" w:dyaOrig="1560" w14:anchorId="0AB3013C">
          <v:shape id="_x0000_i1036" type="#_x0000_t75" style="width:237.3pt;height:78.35pt" o:ole="">
            <v:imagedata r:id="rId41" o:title=""/>
          </v:shape>
          <o:OLEObject Type="Embed" ProgID="Mscgen.Chart" ShapeID="_x0000_i1036" DrawAspect="Content" ObjectID="_1778306000" r:id="rId4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313" w:name="_Toc83739906"/>
    </w:p>
    <w:p w14:paraId="43775790" w14:textId="4582677D" w:rsidR="000F2113" w:rsidRPr="00FF4867" w:rsidRDefault="003050BB" w:rsidP="000F2113">
      <w:pPr>
        <w:pStyle w:val="5"/>
        <w:rPr>
          <w:rFonts w:eastAsia="MS Mincho"/>
        </w:rPr>
      </w:pPr>
      <w:bookmarkStart w:id="31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313"/>
      <w:bookmarkEnd w:id="31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31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31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lastRenderedPageBreak/>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31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31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31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31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lastRenderedPageBreak/>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318" w:name="_Toc162894496"/>
      <w:r w:rsidRPr="00FF4867">
        <w:t>5.8.9.11</w:t>
      </w:r>
      <w:r w:rsidRPr="00FF4867">
        <w:tab/>
        <w:t>UE information</w:t>
      </w:r>
      <w:r w:rsidR="0094778A" w:rsidRPr="00FF4867">
        <w:t xml:space="preserve"> transfer on sidelink</w:t>
      </w:r>
      <w:bookmarkEnd w:id="318"/>
    </w:p>
    <w:p w14:paraId="0FA148B6" w14:textId="4005A9D3" w:rsidR="00007450" w:rsidRPr="00FF4867" w:rsidRDefault="00007450" w:rsidP="00007450">
      <w:pPr>
        <w:pStyle w:val="5"/>
        <w:rPr>
          <w:lang w:eastAsia="ko-KR"/>
        </w:rPr>
      </w:pPr>
      <w:bookmarkStart w:id="319" w:name="_Toc162894497"/>
      <w:r w:rsidRPr="00FF4867">
        <w:rPr>
          <w:rFonts w:eastAsia="MS Mincho"/>
        </w:rPr>
        <w:t>5.8.9.11.1</w:t>
      </w:r>
      <w:r w:rsidRPr="00FF4867">
        <w:rPr>
          <w:rFonts w:eastAsia="MS Mincho"/>
        </w:rPr>
        <w:tab/>
        <w:t>General</w:t>
      </w:r>
      <w:bookmarkEnd w:id="319"/>
    </w:p>
    <w:p w14:paraId="7A6261FC" w14:textId="77777777" w:rsidR="00007450" w:rsidRPr="00FF4867" w:rsidRDefault="00007450" w:rsidP="00007450">
      <w:pPr>
        <w:pStyle w:val="TH"/>
      </w:pPr>
      <w:r w:rsidRPr="00FF4867">
        <w:object w:dxaOrig="5040" w:dyaOrig="2052" w14:anchorId="38E339A8">
          <v:shape id="_x0000_i1037" type="#_x0000_t75" style="width:252.3pt;height:103.1pt" o:ole="">
            <v:imagedata r:id="rId43" o:title=""/>
          </v:shape>
          <o:OLEObject Type="Embed" ProgID="Mscgen.Chart" ShapeID="_x0000_i1037" DrawAspect="Content" ObjectID="_1778306001" r:id="rId4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32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32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32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32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322" w:name="_Toc162894500"/>
      <w:r w:rsidRPr="00FF4867">
        <w:lastRenderedPageBreak/>
        <w:t>5.8.10</w:t>
      </w:r>
      <w:r w:rsidRPr="00FF4867">
        <w:tab/>
        <w:t>Sidelink measurement</w:t>
      </w:r>
      <w:bookmarkEnd w:id="294"/>
      <w:bookmarkEnd w:id="322"/>
    </w:p>
    <w:p w14:paraId="766DB72E" w14:textId="77777777" w:rsidR="00394471" w:rsidRPr="00FF4867" w:rsidRDefault="00394471" w:rsidP="00394471">
      <w:pPr>
        <w:pStyle w:val="4"/>
        <w:rPr>
          <w:lang w:eastAsia="x-none"/>
        </w:rPr>
      </w:pPr>
      <w:bookmarkStart w:id="323" w:name="_Toc60777052"/>
      <w:bookmarkStart w:id="324" w:name="_Toc162894501"/>
      <w:r w:rsidRPr="00FF4867">
        <w:rPr>
          <w:lang w:eastAsia="x-none"/>
        </w:rPr>
        <w:t>5.8.10.1</w:t>
      </w:r>
      <w:r w:rsidRPr="00FF4867">
        <w:rPr>
          <w:lang w:eastAsia="x-none"/>
        </w:rPr>
        <w:tab/>
        <w:t>Introduction</w:t>
      </w:r>
      <w:bookmarkEnd w:id="323"/>
      <w:bookmarkEnd w:id="32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325" w:name="_Toc60777053"/>
      <w:bookmarkStart w:id="326" w:name="_Toc162894502"/>
      <w:r w:rsidRPr="00FF4867">
        <w:rPr>
          <w:lang w:eastAsia="x-none"/>
        </w:rPr>
        <w:t>5.8.10.2</w:t>
      </w:r>
      <w:r w:rsidRPr="00FF4867">
        <w:rPr>
          <w:lang w:eastAsia="x-none"/>
        </w:rPr>
        <w:tab/>
        <w:t>Sidelink measurement configuration</w:t>
      </w:r>
      <w:bookmarkEnd w:id="325"/>
      <w:bookmarkEnd w:id="326"/>
    </w:p>
    <w:p w14:paraId="626AB047" w14:textId="77777777" w:rsidR="00394471" w:rsidRPr="00FF4867" w:rsidRDefault="00394471" w:rsidP="00394471">
      <w:pPr>
        <w:pStyle w:val="5"/>
        <w:rPr>
          <w:lang w:eastAsia="zh-CN"/>
        </w:rPr>
      </w:pPr>
      <w:bookmarkStart w:id="327" w:name="_Toc60777054"/>
      <w:bookmarkStart w:id="328" w:name="_Toc162894503"/>
      <w:r w:rsidRPr="00FF4867">
        <w:rPr>
          <w:lang w:eastAsia="zh-CN"/>
        </w:rPr>
        <w:t>5.8.10.2.1</w:t>
      </w:r>
      <w:r w:rsidRPr="00FF4867">
        <w:rPr>
          <w:lang w:eastAsia="zh-CN"/>
        </w:rPr>
        <w:tab/>
        <w:t>General</w:t>
      </w:r>
      <w:bookmarkEnd w:id="327"/>
      <w:bookmarkEnd w:id="32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329" w:name="_Toc60777055"/>
      <w:bookmarkStart w:id="330" w:name="_Toc162894504"/>
      <w:r w:rsidRPr="00FF4867">
        <w:rPr>
          <w:lang w:eastAsia="zh-CN"/>
        </w:rPr>
        <w:t>5.8.10.2.2</w:t>
      </w:r>
      <w:r w:rsidRPr="00FF4867">
        <w:rPr>
          <w:lang w:eastAsia="zh-CN"/>
        </w:rPr>
        <w:tab/>
        <w:t>Sidelink measurement identity removal</w:t>
      </w:r>
      <w:bookmarkEnd w:id="329"/>
      <w:bookmarkEnd w:id="33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331" w:name="_Toc60777056"/>
      <w:bookmarkStart w:id="332" w:name="_Toc162894505"/>
      <w:r w:rsidRPr="00FF4867">
        <w:rPr>
          <w:lang w:eastAsia="zh-CN"/>
        </w:rPr>
        <w:t>5.8.10.2.3</w:t>
      </w:r>
      <w:r w:rsidRPr="00FF4867">
        <w:rPr>
          <w:lang w:eastAsia="zh-CN"/>
        </w:rPr>
        <w:tab/>
        <w:t>Sidelink measurement identity addition/modification</w:t>
      </w:r>
      <w:bookmarkEnd w:id="331"/>
      <w:bookmarkEnd w:id="33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333" w:name="_Toc60777057"/>
      <w:bookmarkStart w:id="334" w:name="_Toc162894506"/>
      <w:r w:rsidRPr="00FF4867">
        <w:rPr>
          <w:lang w:eastAsia="zh-CN"/>
        </w:rPr>
        <w:t>5.8.10.2.4</w:t>
      </w:r>
      <w:r w:rsidRPr="00FF4867">
        <w:rPr>
          <w:lang w:eastAsia="zh-CN"/>
        </w:rPr>
        <w:tab/>
        <w:t>Sidelink measurement object removal</w:t>
      </w:r>
      <w:bookmarkEnd w:id="333"/>
      <w:bookmarkEnd w:id="33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335" w:name="_Toc60777058"/>
      <w:bookmarkStart w:id="336" w:name="_Toc162894507"/>
      <w:r w:rsidRPr="00FF4867">
        <w:rPr>
          <w:lang w:eastAsia="zh-CN"/>
        </w:rPr>
        <w:t>5.8.10.2.5</w:t>
      </w:r>
      <w:r w:rsidRPr="00FF4867">
        <w:rPr>
          <w:lang w:eastAsia="zh-CN"/>
        </w:rPr>
        <w:tab/>
        <w:t>Sidelink measurement object addition/modification</w:t>
      </w:r>
      <w:bookmarkEnd w:id="335"/>
      <w:bookmarkEnd w:id="33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337" w:name="_Toc60777059"/>
      <w:bookmarkStart w:id="338" w:name="_Toc162894508"/>
      <w:r w:rsidRPr="00FF4867">
        <w:rPr>
          <w:lang w:eastAsia="zh-CN"/>
        </w:rPr>
        <w:t>5.8.10.2.6</w:t>
      </w:r>
      <w:r w:rsidRPr="00FF4867">
        <w:rPr>
          <w:lang w:eastAsia="zh-CN"/>
        </w:rPr>
        <w:tab/>
        <w:t>Sidelink reporting configuration removal</w:t>
      </w:r>
      <w:bookmarkEnd w:id="337"/>
      <w:bookmarkEnd w:id="33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339" w:name="_Toc60777060"/>
      <w:bookmarkStart w:id="340" w:name="_Toc162894509"/>
      <w:r w:rsidRPr="00FF4867">
        <w:rPr>
          <w:lang w:eastAsia="zh-CN"/>
        </w:rPr>
        <w:t>5.8.10.2.7</w:t>
      </w:r>
      <w:r w:rsidRPr="00FF4867">
        <w:rPr>
          <w:lang w:eastAsia="zh-CN"/>
        </w:rPr>
        <w:tab/>
        <w:t>Sidelink reporting configuration addition/modification</w:t>
      </w:r>
      <w:bookmarkEnd w:id="339"/>
      <w:bookmarkEnd w:id="34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341" w:name="_Toc60777061"/>
      <w:bookmarkStart w:id="342" w:name="_Toc162894510"/>
      <w:r w:rsidRPr="00FF4867">
        <w:rPr>
          <w:lang w:eastAsia="zh-CN"/>
        </w:rPr>
        <w:t>5.8.10.2.8</w:t>
      </w:r>
      <w:r w:rsidRPr="00FF4867">
        <w:rPr>
          <w:lang w:eastAsia="zh-CN"/>
        </w:rPr>
        <w:tab/>
        <w:t>Sidelink quantity configuration</w:t>
      </w:r>
      <w:bookmarkEnd w:id="341"/>
      <w:bookmarkEnd w:id="34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343" w:name="_Toc60777062"/>
      <w:bookmarkStart w:id="344" w:name="_Toc162894511"/>
      <w:r w:rsidRPr="00FF4867">
        <w:rPr>
          <w:lang w:eastAsia="x-none"/>
        </w:rPr>
        <w:t>5.8.10.3</w:t>
      </w:r>
      <w:r w:rsidRPr="00FF4867">
        <w:rPr>
          <w:lang w:eastAsia="x-none"/>
        </w:rPr>
        <w:tab/>
        <w:t>Performing NR sidelink measurements</w:t>
      </w:r>
      <w:bookmarkEnd w:id="343"/>
      <w:bookmarkEnd w:id="344"/>
    </w:p>
    <w:p w14:paraId="70F02E22" w14:textId="77777777" w:rsidR="00394471" w:rsidRPr="00FF4867" w:rsidRDefault="00394471" w:rsidP="00394471">
      <w:pPr>
        <w:pStyle w:val="5"/>
        <w:rPr>
          <w:lang w:eastAsia="zh-CN"/>
        </w:rPr>
      </w:pPr>
      <w:bookmarkStart w:id="345" w:name="_Toc60777063"/>
      <w:bookmarkStart w:id="346" w:name="_Toc162894512"/>
      <w:r w:rsidRPr="00FF4867">
        <w:rPr>
          <w:lang w:eastAsia="zh-CN"/>
        </w:rPr>
        <w:t>5.8.10.3.1</w:t>
      </w:r>
      <w:r w:rsidRPr="00FF4867">
        <w:rPr>
          <w:lang w:eastAsia="zh-CN"/>
        </w:rPr>
        <w:tab/>
        <w:t>General</w:t>
      </w:r>
      <w:bookmarkEnd w:id="345"/>
      <w:bookmarkEnd w:id="34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347" w:name="_Toc60777064"/>
      <w:bookmarkStart w:id="348" w:name="_Toc162894513"/>
      <w:r w:rsidRPr="00FF4867">
        <w:rPr>
          <w:lang w:eastAsia="zh-CN"/>
        </w:rPr>
        <w:t>5.8.10.3.2</w:t>
      </w:r>
      <w:r w:rsidRPr="00FF4867">
        <w:rPr>
          <w:lang w:eastAsia="zh-CN"/>
        </w:rPr>
        <w:tab/>
        <w:t>Derivation of NR sidelink measurement results</w:t>
      </w:r>
      <w:bookmarkEnd w:id="347"/>
      <w:bookmarkEnd w:id="34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349" w:name="_Toc60777065"/>
      <w:bookmarkStart w:id="350" w:name="_Toc162894514"/>
      <w:r w:rsidRPr="00FF4867">
        <w:rPr>
          <w:lang w:eastAsia="x-none"/>
        </w:rPr>
        <w:lastRenderedPageBreak/>
        <w:t>5.8.10.4</w:t>
      </w:r>
      <w:r w:rsidRPr="00FF4867">
        <w:rPr>
          <w:lang w:eastAsia="x-none"/>
        </w:rPr>
        <w:tab/>
        <w:t>Sidelink measurement report triggering</w:t>
      </w:r>
      <w:bookmarkEnd w:id="349"/>
      <w:bookmarkEnd w:id="350"/>
    </w:p>
    <w:p w14:paraId="2F4B9F46" w14:textId="77777777" w:rsidR="00394471" w:rsidRPr="00FF4867" w:rsidRDefault="00394471" w:rsidP="00394471">
      <w:pPr>
        <w:pStyle w:val="5"/>
        <w:rPr>
          <w:lang w:eastAsia="zh-CN"/>
        </w:rPr>
      </w:pPr>
      <w:bookmarkStart w:id="351" w:name="_Toc60777066"/>
      <w:bookmarkStart w:id="352" w:name="_Toc162894515"/>
      <w:r w:rsidRPr="00FF4867">
        <w:rPr>
          <w:lang w:eastAsia="zh-CN"/>
        </w:rPr>
        <w:t>5.8.10.4.1</w:t>
      </w:r>
      <w:r w:rsidRPr="00FF4867">
        <w:rPr>
          <w:lang w:eastAsia="zh-CN"/>
        </w:rPr>
        <w:tab/>
        <w:t>General</w:t>
      </w:r>
      <w:bookmarkEnd w:id="351"/>
      <w:bookmarkEnd w:id="35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353" w:name="_Toc60777067"/>
      <w:bookmarkStart w:id="354" w:name="_Toc162894516"/>
      <w:r w:rsidRPr="00FF4867">
        <w:rPr>
          <w:lang w:eastAsia="zh-CN"/>
        </w:rPr>
        <w:t>5.8.10.4.2</w:t>
      </w:r>
      <w:r w:rsidRPr="00FF4867">
        <w:rPr>
          <w:lang w:eastAsia="zh-CN"/>
        </w:rPr>
        <w:tab/>
        <w:t>Event S1</w:t>
      </w:r>
      <w:r w:rsidRPr="00FF4867">
        <w:t xml:space="preserve"> (Serving becomes better than threshold)</w:t>
      </w:r>
      <w:bookmarkEnd w:id="353"/>
      <w:bookmarkEnd w:id="35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355" w:name="_Toc60777068"/>
      <w:bookmarkStart w:id="356" w:name="_Toc162894517"/>
      <w:r w:rsidRPr="00FF4867">
        <w:rPr>
          <w:lang w:eastAsia="zh-CN"/>
        </w:rPr>
        <w:t>5.8.10.4.3</w:t>
      </w:r>
      <w:r w:rsidRPr="00FF4867">
        <w:rPr>
          <w:lang w:eastAsia="zh-CN"/>
        </w:rPr>
        <w:tab/>
        <w:t xml:space="preserve">Event S2 </w:t>
      </w:r>
      <w:r w:rsidRPr="00FF4867">
        <w:t>(Serving becomes worse than threshold)</w:t>
      </w:r>
      <w:bookmarkEnd w:id="355"/>
      <w:bookmarkEnd w:id="35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357" w:name="_Toc60777069"/>
      <w:bookmarkStart w:id="358" w:name="_Toc162894518"/>
      <w:r w:rsidRPr="00FF4867">
        <w:rPr>
          <w:lang w:eastAsia="x-none"/>
        </w:rPr>
        <w:lastRenderedPageBreak/>
        <w:t>5.8.10.5</w:t>
      </w:r>
      <w:r w:rsidRPr="00FF4867">
        <w:rPr>
          <w:lang w:eastAsia="x-none"/>
        </w:rPr>
        <w:tab/>
        <w:t>Sidelink measurement reporting</w:t>
      </w:r>
      <w:bookmarkEnd w:id="357"/>
      <w:bookmarkEnd w:id="358"/>
    </w:p>
    <w:p w14:paraId="46A5F6B0" w14:textId="77777777" w:rsidR="00394471" w:rsidRPr="00FF4867" w:rsidRDefault="00394471" w:rsidP="00394471">
      <w:pPr>
        <w:pStyle w:val="5"/>
        <w:rPr>
          <w:lang w:eastAsia="zh-CN"/>
        </w:rPr>
      </w:pPr>
      <w:bookmarkStart w:id="359" w:name="_Toc60777070"/>
      <w:bookmarkStart w:id="360" w:name="_Toc162894519"/>
      <w:r w:rsidRPr="00FF4867">
        <w:rPr>
          <w:lang w:eastAsia="zh-CN"/>
        </w:rPr>
        <w:t>5.8.10.5.1</w:t>
      </w:r>
      <w:r w:rsidRPr="00FF4867">
        <w:rPr>
          <w:lang w:eastAsia="zh-CN"/>
        </w:rPr>
        <w:tab/>
        <w:t>General</w:t>
      </w:r>
      <w:bookmarkEnd w:id="359"/>
      <w:bookmarkEnd w:id="360"/>
    </w:p>
    <w:p w14:paraId="67F5A410" w14:textId="77777777" w:rsidR="00394471" w:rsidRPr="00FF4867" w:rsidRDefault="00394471" w:rsidP="00394471">
      <w:pPr>
        <w:pStyle w:val="TH"/>
      </w:pPr>
      <w:r w:rsidRPr="00FF4867">
        <w:rPr>
          <w:noProof/>
        </w:rPr>
        <w:object w:dxaOrig="3915" w:dyaOrig="1635" w14:anchorId="337E7FA4">
          <v:shape id="_x0000_i1038" type="#_x0000_t75" style="width:196.4pt;height:81.8pt" o:ole="">
            <v:imagedata r:id="rId45" o:title=""/>
          </v:shape>
          <o:OLEObject Type="Embed" ProgID="Mscgen.Chart" ShapeID="_x0000_i1038" DrawAspect="Content" ObjectID="_1778306002" r:id="rId4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361" w:name="_Toc60777071"/>
      <w:bookmarkStart w:id="362" w:name="_Toc162894520"/>
      <w:r w:rsidRPr="00FF4867">
        <w:t>5.8.11</w:t>
      </w:r>
      <w:r w:rsidRPr="00FF4867">
        <w:tab/>
      </w:r>
      <w:r w:rsidRPr="00FF4867">
        <w:rPr>
          <w:rFonts w:cs="Arial"/>
        </w:rPr>
        <w:t>Zone identity calculation</w:t>
      </w:r>
      <w:bookmarkEnd w:id="361"/>
      <w:bookmarkEnd w:id="36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363" w:name="_Toc60777072"/>
      <w:bookmarkStart w:id="364" w:name="_Toc162894521"/>
      <w:r w:rsidRPr="00FF4867">
        <w:t>5.8.12</w:t>
      </w:r>
      <w:r w:rsidRPr="00FF4867">
        <w:tab/>
      </w:r>
      <w:r w:rsidRPr="00FF4867">
        <w:rPr>
          <w:lang w:eastAsia="zh-CN"/>
        </w:rPr>
        <w:t>DFN derivation from GNSS</w:t>
      </w:r>
      <w:bookmarkEnd w:id="363"/>
      <w:bookmarkEnd w:id="36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365" w:name="_Toc162894522"/>
      <w:r w:rsidRPr="00FF4867">
        <w:t>5.8.13</w:t>
      </w:r>
      <w:r w:rsidR="00AF74F7" w:rsidRPr="00FF4867">
        <w:tab/>
        <w:t>NR sidelink discovery</w:t>
      </w:r>
      <w:bookmarkEnd w:id="365"/>
    </w:p>
    <w:p w14:paraId="7A378693" w14:textId="40862281" w:rsidR="00AF74F7" w:rsidRPr="00FF4867" w:rsidRDefault="003050BB" w:rsidP="00B4120F">
      <w:pPr>
        <w:pStyle w:val="4"/>
      </w:pPr>
      <w:bookmarkStart w:id="366" w:name="_Toc162894523"/>
      <w:r w:rsidRPr="00FF4867">
        <w:t>5.8.13</w:t>
      </w:r>
      <w:r w:rsidR="00AF74F7" w:rsidRPr="00FF4867">
        <w:t>.1</w:t>
      </w:r>
      <w:r w:rsidR="00AF74F7" w:rsidRPr="00FF4867">
        <w:tab/>
        <w:t>General</w:t>
      </w:r>
      <w:bookmarkEnd w:id="366"/>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367"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367"/>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368"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368"/>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369" w:name="_Hlk143695228"/>
      <w:r w:rsidRPr="00FF4867">
        <w:t>UE acting as Target Remote</w:t>
      </w:r>
      <w:bookmarkEnd w:id="36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370" w:name="OLE_LINK1"/>
      <w:r w:rsidRPr="00FF4867">
        <w:t>if out of coverage on the concerned frequency for NR sidelink discovery:</w:t>
      </w:r>
    </w:p>
    <w:bookmarkEnd w:id="370"/>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37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371"/>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372" w:name="_Toc162894526"/>
      <w:r w:rsidRPr="00FF4867">
        <w:lastRenderedPageBreak/>
        <w:t>5.8.14</w:t>
      </w:r>
      <w:r w:rsidR="00AF74F7" w:rsidRPr="00FF4867">
        <w:tab/>
        <w:t>NR sidelink U2N Relay UE operation</w:t>
      </w:r>
      <w:bookmarkEnd w:id="372"/>
    </w:p>
    <w:p w14:paraId="6B45DDEB" w14:textId="57D34C30" w:rsidR="00AF74F7" w:rsidRPr="00FF4867" w:rsidRDefault="003050BB" w:rsidP="00B4120F">
      <w:pPr>
        <w:pStyle w:val="4"/>
      </w:pPr>
      <w:bookmarkStart w:id="373" w:name="_Toc36810272"/>
      <w:bookmarkStart w:id="374" w:name="_Toc36566841"/>
      <w:bookmarkStart w:id="375" w:name="_Toc46483369"/>
      <w:bookmarkStart w:id="376" w:name="_Toc36939289"/>
      <w:bookmarkStart w:id="377" w:name="_Toc29343581"/>
      <w:bookmarkStart w:id="378" w:name="_Toc46482135"/>
      <w:bookmarkStart w:id="379" w:name="_Toc29342442"/>
      <w:bookmarkStart w:id="380" w:name="_Toc37082269"/>
      <w:bookmarkStart w:id="381" w:name="_Toc36846636"/>
      <w:bookmarkStart w:id="382" w:name="_Toc46480901"/>
      <w:bookmarkStart w:id="383" w:name="_Toc20487147"/>
      <w:bookmarkStart w:id="384" w:name="_Toc76472804"/>
      <w:bookmarkStart w:id="385" w:name="_Toc162894527"/>
      <w:r w:rsidRPr="00FF4867">
        <w:t>5.8.14</w:t>
      </w:r>
      <w:r w:rsidR="00AF74F7" w:rsidRPr="00FF4867">
        <w:t>.1</w:t>
      </w:r>
      <w:r w:rsidR="00AF74F7" w:rsidRPr="00FF4867">
        <w:tab/>
        <w:t>General</w:t>
      </w:r>
      <w:bookmarkEnd w:id="373"/>
      <w:bookmarkEnd w:id="374"/>
      <w:bookmarkEnd w:id="375"/>
      <w:bookmarkEnd w:id="376"/>
      <w:bookmarkEnd w:id="377"/>
      <w:bookmarkEnd w:id="378"/>
      <w:bookmarkEnd w:id="379"/>
      <w:bookmarkEnd w:id="380"/>
      <w:bookmarkEnd w:id="381"/>
      <w:bookmarkEnd w:id="382"/>
      <w:bookmarkEnd w:id="383"/>
      <w:bookmarkEnd w:id="384"/>
      <w:bookmarkEnd w:id="385"/>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386" w:name="_Toc162894528"/>
      <w:r w:rsidRPr="00FF4867">
        <w:t>5.8.15</w:t>
      </w:r>
      <w:r w:rsidR="00AF74F7" w:rsidRPr="00FF4867">
        <w:tab/>
        <w:t>NR sidelink U2N Remote UE operation</w:t>
      </w:r>
      <w:bookmarkEnd w:id="386"/>
    </w:p>
    <w:p w14:paraId="38586BF5" w14:textId="7EABA588" w:rsidR="00AF74F7" w:rsidRPr="00FF4867" w:rsidRDefault="003050BB" w:rsidP="00B4120F">
      <w:pPr>
        <w:pStyle w:val="4"/>
      </w:pPr>
      <w:bookmarkStart w:id="387" w:name="_Toc162894529"/>
      <w:r w:rsidRPr="00FF4867">
        <w:t>5.8.15</w:t>
      </w:r>
      <w:r w:rsidR="00AF74F7" w:rsidRPr="00FF4867">
        <w:t>.1</w:t>
      </w:r>
      <w:r w:rsidR="00AF74F7" w:rsidRPr="00FF4867">
        <w:tab/>
        <w:t>General</w:t>
      </w:r>
      <w:bookmarkEnd w:id="387"/>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388" w:name="_Toc162894530"/>
      <w:r w:rsidRPr="00FF4867">
        <w:t>5.8.15</w:t>
      </w:r>
      <w:r w:rsidR="00AF74F7" w:rsidRPr="00FF4867">
        <w:t>.2</w:t>
      </w:r>
      <w:r w:rsidR="00AF74F7" w:rsidRPr="00FF4867">
        <w:tab/>
        <w:t>NR Sidelink U2N Remote UE threshold conditions</w:t>
      </w:r>
      <w:bookmarkEnd w:id="38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389" w:name="_Toc162894531"/>
      <w:r w:rsidRPr="00FF4867">
        <w:t>5.8.15</w:t>
      </w:r>
      <w:r w:rsidR="00AF74F7" w:rsidRPr="00FF4867">
        <w:t>.3</w:t>
      </w:r>
      <w:r w:rsidR="00AF74F7" w:rsidRPr="00FF4867">
        <w:tab/>
        <w:t>Selection and reselection of NR sidelink U2N Relay UE</w:t>
      </w:r>
      <w:bookmarkEnd w:id="38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390" w:name="_Toc162894532"/>
      <w:r w:rsidRPr="00FF4867">
        <w:lastRenderedPageBreak/>
        <w:t>5.8.16</w:t>
      </w:r>
      <w:r w:rsidRPr="00FF4867">
        <w:tab/>
        <w:t>NR sidelink U2U Relay UE operation</w:t>
      </w:r>
      <w:bookmarkEnd w:id="390"/>
    </w:p>
    <w:p w14:paraId="77A6AA3B" w14:textId="0CEE39E7" w:rsidR="00007450" w:rsidRPr="00FF4867" w:rsidRDefault="00007450" w:rsidP="00007450">
      <w:pPr>
        <w:pStyle w:val="4"/>
      </w:pPr>
      <w:bookmarkStart w:id="391" w:name="_Toc162894533"/>
      <w:r w:rsidRPr="00FF4867">
        <w:t>5.8.16.1</w:t>
      </w:r>
      <w:r w:rsidRPr="00FF4867">
        <w:tab/>
        <w:t>General</w:t>
      </w:r>
      <w:bookmarkEnd w:id="391"/>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392" w:name="_Toc162894534"/>
      <w:r w:rsidRPr="00FF4867">
        <w:t>5.8.16.2</w:t>
      </w:r>
      <w:r w:rsidRPr="00FF4867">
        <w:tab/>
        <w:t>NR sidelink U2U Relay UE threshold conditions</w:t>
      </w:r>
      <w:bookmarkEnd w:id="39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393" w:name="_Toc162894535"/>
      <w:r w:rsidRPr="00FF4867">
        <w:t>5.8.16.3</w:t>
      </w:r>
      <w:r w:rsidRPr="00FF4867">
        <w:tab/>
        <w:t>Neighbor UE(s) in proximity conditions</w:t>
      </w:r>
      <w:bookmarkEnd w:id="39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394" w:name="_Toc162894536"/>
      <w:r w:rsidRPr="00FF4867">
        <w:lastRenderedPageBreak/>
        <w:t>5.8.17</w:t>
      </w:r>
      <w:r w:rsidRPr="00FF4867">
        <w:tab/>
        <w:t>NR sidelink U2U Remote UE operation</w:t>
      </w:r>
      <w:bookmarkEnd w:id="394"/>
    </w:p>
    <w:p w14:paraId="2263FA50" w14:textId="643D411A" w:rsidR="00007450" w:rsidRPr="00FF4867" w:rsidRDefault="00007450" w:rsidP="00007450">
      <w:pPr>
        <w:pStyle w:val="4"/>
      </w:pPr>
      <w:bookmarkStart w:id="395" w:name="_Toc162894537"/>
      <w:r w:rsidRPr="00FF4867">
        <w:t>5.8.17.1</w:t>
      </w:r>
      <w:r w:rsidRPr="00FF4867">
        <w:tab/>
        <w:t>General</w:t>
      </w:r>
      <w:bookmarkEnd w:id="395"/>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396" w:name="_Toc162894538"/>
      <w:r w:rsidRPr="00FF4867">
        <w:t>5.8.17.2</w:t>
      </w:r>
      <w:r w:rsidRPr="00FF4867">
        <w:tab/>
        <w:t>NR Sidelink U2U Remote UE threshold conditions</w:t>
      </w:r>
      <w:bookmarkEnd w:id="39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397" w:name="_Toc162894539"/>
      <w:bookmarkStart w:id="398" w:name="_Hlk148632493"/>
      <w:r w:rsidRPr="00FF4867">
        <w:t>5.8.17.3</w:t>
      </w:r>
      <w:r w:rsidRPr="00FF4867">
        <w:tab/>
        <w:t xml:space="preserve">Conditions for </w:t>
      </w:r>
      <w:r w:rsidR="00B7775F" w:rsidRPr="00FF4867">
        <w:t>s</w:t>
      </w:r>
      <w:r w:rsidRPr="00FF4867">
        <w:t>election and reselection of NR sidelink U2U Relay UE</w:t>
      </w:r>
      <w:bookmarkEnd w:id="397"/>
    </w:p>
    <w:bookmarkEnd w:id="39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399" w:name="OLE_LINK2"/>
    </w:p>
    <w:p w14:paraId="07C7865F" w14:textId="16406555" w:rsidR="00007450" w:rsidRPr="00FF4867" w:rsidRDefault="00007450" w:rsidP="00007450">
      <w:pPr>
        <w:pStyle w:val="4"/>
        <w:rPr>
          <w:rFonts w:eastAsia="等线"/>
          <w:lang w:eastAsia="zh-CN"/>
        </w:rPr>
      </w:pPr>
      <w:bookmarkStart w:id="400" w:name="_Toc162894540"/>
      <w:r w:rsidRPr="00FF4867">
        <w:t>5.8.17.4</w:t>
      </w:r>
      <w:r w:rsidRPr="00FF4867">
        <w:tab/>
        <w:t>Actions related to selection and reselection of NR sidelink U2U Relay UE</w:t>
      </w:r>
      <w:bookmarkEnd w:id="40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399"/>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401" w:name="_Toc162894541"/>
      <w:r w:rsidRPr="00FF4867">
        <w:t>5.8.18</w:t>
      </w:r>
      <w:r w:rsidRPr="00FF4867">
        <w:tab/>
        <w:t>NR sidelink positioning</w:t>
      </w:r>
      <w:bookmarkEnd w:id="401"/>
    </w:p>
    <w:p w14:paraId="1FAD2AEC" w14:textId="3D95A679" w:rsidR="00CF21A5" w:rsidRPr="00FF4867" w:rsidRDefault="00CF21A5" w:rsidP="00B4120F">
      <w:pPr>
        <w:pStyle w:val="4"/>
      </w:pPr>
      <w:bookmarkStart w:id="402" w:name="_Toc162894542"/>
      <w:r w:rsidRPr="00FF4867">
        <w:t>5.8.</w:t>
      </w:r>
      <w:r w:rsidR="00AE4AF0" w:rsidRPr="00FF4867">
        <w:t>18</w:t>
      </w:r>
      <w:r w:rsidRPr="00FF4867">
        <w:t>.1</w:t>
      </w:r>
      <w:r w:rsidRPr="00FF4867">
        <w:tab/>
        <w:t>General</w:t>
      </w:r>
      <w:bookmarkEnd w:id="40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40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40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40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404"/>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46206CC3" w14:textId="69F15D98" w:rsidR="00DF31E6" w:rsidRPr="00FF4867" w:rsidRDefault="00DF31E6" w:rsidP="00B4120F">
      <w:pPr>
        <w:pStyle w:val="B2"/>
        <w:rPr>
          <w:rFonts w:eastAsiaTheme="minorEastAsia"/>
          <w:lang w:eastAsia="zh-CN"/>
        </w:rPr>
      </w:pPr>
    </w:p>
    <w:p w14:paraId="38E8893B" w14:textId="77777777" w:rsidR="00394471" w:rsidRPr="00FF4867" w:rsidRDefault="00394471" w:rsidP="00394471">
      <w:pPr>
        <w:overflowPunct/>
        <w:autoSpaceDE/>
        <w:autoSpaceDN/>
        <w:adjustRightInd/>
        <w:spacing w:after="0"/>
        <w:sectPr w:rsidR="00394471" w:rsidRPr="00FF4867" w:rsidSect="00CE0892">
          <w:headerReference w:type="even" r:id="rId47"/>
          <w:headerReference w:type="default" r:id="rId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405" w:name="_Toc60777073"/>
      <w:bookmarkStart w:id="406" w:name="_Toc162894580"/>
      <w:r w:rsidRPr="00FF4867">
        <w:lastRenderedPageBreak/>
        <w:t>6</w:t>
      </w:r>
      <w:r w:rsidRPr="00FF4867">
        <w:tab/>
        <w:t>Protocol data units, formats and parameters (ASN.1)</w:t>
      </w:r>
      <w:bookmarkEnd w:id="405"/>
      <w:bookmarkEnd w:id="406"/>
    </w:p>
    <w:p w14:paraId="3D67480F" w14:textId="77777777" w:rsidR="00394471" w:rsidRPr="00FF4867" w:rsidRDefault="00394471" w:rsidP="00394471">
      <w:pPr>
        <w:pStyle w:val="2"/>
      </w:pPr>
      <w:bookmarkStart w:id="407" w:name="_Toc60777074"/>
      <w:bookmarkStart w:id="408" w:name="_Toc162894581"/>
      <w:r w:rsidRPr="00FF4867">
        <w:t>6.1</w:t>
      </w:r>
      <w:r w:rsidRPr="00FF4867">
        <w:tab/>
        <w:t>General</w:t>
      </w:r>
      <w:bookmarkEnd w:id="407"/>
      <w:bookmarkEnd w:id="408"/>
    </w:p>
    <w:p w14:paraId="3E443992" w14:textId="77777777" w:rsidR="00394471" w:rsidRPr="00FF4867" w:rsidRDefault="00394471" w:rsidP="00394471">
      <w:pPr>
        <w:pStyle w:val="3"/>
      </w:pPr>
      <w:bookmarkStart w:id="409" w:name="_Toc60777075"/>
      <w:bookmarkStart w:id="410" w:name="_Toc162894582"/>
      <w:r w:rsidRPr="00FF4867">
        <w:t>6.1.1</w:t>
      </w:r>
      <w:r w:rsidRPr="00FF4867">
        <w:tab/>
        <w:t>Introduction</w:t>
      </w:r>
      <w:bookmarkEnd w:id="409"/>
      <w:bookmarkEnd w:id="41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411" w:name="_Toc60777076"/>
      <w:bookmarkStart w:id="412" w:name="_Toc162894583"/>
      <w:r w:rsidRPr="00FF4867">
        <w:t>6.1.2</w:t>
      </w:r>
      <w:r w:rsidRPr="00FF4867">
        <w:tab/>
        <w:t>Need codes and conditions for optional fields</w:t>
      </w:r>
      <w:bookmarkEnd w:id="411"/>
      <w:bookmarkEnd w:id="41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413" w:name="_Toc60777077"/>
      <w:bookmarkStart w:id="414" w:name="_Toc162894584"/>
      <w:r w:rsidRPr="00FF4867">
        <w:t>6.1.3</w:t>
      </w:r>
      <w:r w:rsidRPr="00FF4867">
        <w:tab/>
        <w:t>General rules</w:t>
      </w:r>
      <w:bookmarkEnd w:id="413"/>
      <w:bookmarkEnd w:id="41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415" w:name="_Toc60777078"/>
      <w:bookmarkStart w:id="416" w:name="_Toc162894585"/>
      <w:r w:rsidRPr="00FF4867">
        <w:t>6.2</w:t>
      </w:r>
      <w:r w:rsidRPr="00FF4867">
        <w:tab/>
        <w:t>RRC messages</w:t>
      </w:r>
      <w:bookmarkEnd w:id="415"/>
      <w:bookmarkEnd w:id="416"/>
    </w:p>
    <w:p w14:paraId="4BEF3DEF" w14:textId="77777777" w:rsidR="00394471" w:rsidRPr="00FF4867" w:rsidRDefault="00394471" w:rsidP="00394471">
      <w:pPr>
        <w:pStyle w:val="3"/>
      </w:pPr>
      <w:bookmarkStart w:id="417" w:name="_Toc60777079"/>
      <w:bookmarkStart w:id="418" w:name="_Toc162894586"/>
      <w:r w:rsidRPr="00FF4867">
        <w:t>6.2.1</w:t>
      </w:r>
      <w:r w:rsidRPr="00FF4867">
        <w:tab/>
        <w:t>General message structure</w:t>
      </w:r>
      <w:bookmarkEnd w:id="417"/>
      <w:bookmarkEnd w:id="418"/>
    </w:p>
    <w:p w14:paraId="3427D59D" w14:textId="77777777" w:rsidR="00394471" w:rsidRPr="00FF4867" w:rsidRDefault="00394471" w:rsidP="00394471">
      <w:pPr>
        <w:pStyle w:val="4"/>
        <w:rPr>
          <w:i/>
          <w:iCs/>
          <w:noProof/>
          <w:lang w:eastAsia="zh-CN"/>
        </w:rPr>
      </w:pPr>
      <w:bookmarkStart w:id="419" w:name="_Toc60777080"/>
      <w:bookmarkStart w:id="420" w:name="_Toc162894587"/>
      <w:r w:rsidRPr="00FF4867">
        <w:rPr>
          <w:i/>
          <w:iCs/>
          <w:lang w:eastAsia="zh-CN"/>
        </w:rPr>
        <w:t>–</w:t>
      </w:r>
      <w:r w:rsidRPr="00FF4867">
        <w:rPr>
          <w:i/>
          <w:iCs/>
          <w:lang w:eastAsia="zh-CN"/>
        </w:rPr>
        <w:tab/>
      </w:r>
      <w:r w:rsidRPr="00FF4867">
        <w:rPr>
          <w:i/>
          <w:iCs/>
          <w:noProof/>
          <w:lang w:eastAsia="zh-CN"/>
        </w:rPr>
        <w:t>NR-RRC-Definitions</w:t>
      </w:r>
      <w:bookmarkEnd w:id="419"/>
      <w:bookmarkEnd w:id="42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421" w:name="_Hlk99920787"/>
    </w:p>
    <w:bookmarkEnd w:id="42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422" w:name="_Toc60777081"/>
      <w:bookmarkStart w:id="423" w:name="_Toc162894588"/>
      <w:r w:rsidRPr="00FF4867">
        <w:rPr>
          <w:i/>
          <w:iCs/>
        </w:rPr>
        <w:t>–</w:t>
      </w:r>
      <w:r w:rsidRPr="00FF4867">
        <w:rPr>
          <w:i/>
          <w:iCs/>
        </w:rPr>
        <w:tab/>
        <w:t>BCCH-BCH-Message</w:t>
      </w:r>
      <w:bookmarkEnd w:id="422"/>
      <w:bookmarkEnd w:id="42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424" w:name="_Toc60777082"/>
      <w:bookmarkStart w:id="425" w:name="_Toc162894589"/>
      <w:r w:rsidRPr="00FF4867">
        <w:rPr>
          <w:i/>
          <w:iCs/>
        </w:rPr>
        <w:t>–</w:t>
      </w:r>
      <w:r w:rsidRPr="00FF4867">
        <w:rPr>
          <w:i/>
          <w:iCs/>
        </w:rPr>
        <w:tab/>
        <w:t>BCCH-DL-SCH-Message</w:t>
      </w:r>
      <w:bookmarkEnd w:id="424"/>
      <w:bookmarkEnd w:id="42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426" w:name="_Toc60777083"/>
      <w:bookmarkStart w:id="427" w:name="_Toc162894590"/>
      <w:r w:rsidRPr="00FF4867">
        <w:t>–</w:t>
      </w:r>
      <w:r w:rsidRPr="00FF4867">
        <w:tab/>
      </w:r>
      <w:r w:rsidRPr="00FF4867">
        <w:rPr>
          <w:i/>
          <w:noProof/>
        </w:rPr>
        <w:t>DL-CCCH-Message</w:t>
      </w:r>
      <w:bookmarkEnd w:id="426"/>
      <w:bookmarkEnd w:id="42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428" w:name="_Toc60777084"/>
      <w:bookmarkStart w:id="429" w:name="_Toc162894591"/>
      <w:r w:rsidRPr="00FF4867">
        <w:rPr>
          <w:i/>
          <w:iCs/>
        </w:rPr>
        <w:t>–</w:t>
      </w:r>
      <w:r w:rsidRPr="00FF4867">
        <w:rPr>
          <w:i/>
          <w:iCs/>
        </w:rPr>
        <w:tab/>
      </w:r>
      <w:r w:rsidRPr="00FF4867">
        <w:rPr>
          <w:i/>
          <w:iCs/>
          <w:noProof/>
        </w:rPr>
        <w:t>DL-DCCH-Message</w:t>
      </w:r>
      <w:bookmarkEnd w:id="428"/>
      <w:bookmarkEnd w:id="42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430" w:name="_Toc162894592"/>
      <w:r w:rsidRPr="00FF4867">
        <w:rPr>
          <w:i/>
          <w:iCs/>
        </w:rPr>
        <w:t>–</w:t>
      </w:r>
      <w:r w:rsidRPr="00FF4867">
        <w:rPr>
          <w:i/>
          <w:iCs/>
        </w:rPr>
        <w:tab/>
        <w:t>MCCH-Message</w:t>
      </w:r>
      <w:bookmarkEnd w:id="43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431" w:name="_Toc162894593"/>
      <w:r w:rsidRPr="00FF4867">
        <w:rPr>
          <w:i/>
          <w:iCs/>
        </w:rPr>
        <w:t>–</w:t>
      </w:r>
      <w:r w:rsidRPr="00FF4867">
        <w:rPr>
          <w:i/>
          <w:iCs/>
        </w:rPr>
        <w:tab/>
        <w:t>MulticastMCCH-Message</w:t>
      </w:r>
      <w:bookmarkEnd w:id="431"/>
    </w:p>
    <w:p w14:paraId="2DD25D44" w14:textId="0F55F47D" w:rsidR="00DF31E6" w:rsidRPr="00FF4867" w:rsidRDefault="00DF31E6" w:rsidP="00DF31E6">
      <w:pPr>
        <w:rPr>
          <w:lang w:eastAsia="zh-CN"/>
        </w:rPr>
      </w:pPr>
      <w:r w:rsidRPr="00FF4867">
        <w:rPr>
          <w:lang w:eastAsia="zh-CN"/>
        </w:rPr>
        <w:t xml:space="preserve">The </w:t>
      </w:r>
      <w:bookmarkStart w:id="432" w:name="_Hlk152352911"/>
      <w:r w:rsidRPr="00FF4867">
        <w:rPr>
          <w:i/>
          <w:lang w:eastAsia="zh-CN"/>
        </w:rPr>
        <w:t>MulticastMCCH-Message</w:t>
      </w:r>
      <w:bookmarkEnd w:id="43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433" w:name="_Toc60777085"/>
      <w:bookmarkStart w:id="434" w:name="_Toc162894594"/>
      <w:r w:rsidRPr="00FF4867">
        <w:rPr>
          <w:i/>
          <w:iCs/>
        </w:rPr>
        <w:t>–</w:t>
      </w:r>
      <w:r w:rsidRPr="00FF4867">
        <w:rPr>
          <w:i/>
          <w:iCs/>
        </w:rPr>
        <w:tab/>
        <w:t>PCCH-Message</w:t>
      </w:r>
      <w:bookmarkEnd w:id="433"/>
      <w:bookmarkEnd w:id="43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435" w:name="_Toc60777086"/>
      <w:bookmarkStart w:id="436" w:name="_Toc162894595"/>
      <w:r w:rsidRPr="00FF4867">
        <w:t>–</w:t>
      </w:r>
      <w:r w:rsidRPr="00FF4867">
        <w:tab/>
      </w:r>
      <w:r w:rsidRPr="00FF4867">
        <w:rPr>
          <w:i/>
          <w:noProof/>
        </w:rPr>
        <w:t>UL-CCCH-Message</w:t>
      </w:r>
      <w:bookmarkEnd w:id="435"/>
      <w:bookmarkEnd w:id="43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437" w:name="_Toc60777087"/>
      <w:bookmarkStart w:id="438" w:name="_Toc162894596"/>
      <w:r w:rsidRPr="00FF4867">
        <w:rPr>
          <w:i/>
          <w:iCs/>
        </w:rPr>
        <w:t>–</w:t>
      </w:r>
      <w:r w:rsidRPr="00FF4867">
        <w:rPr>
          <w:i/>
          <w:iCs/>
        </w:rPr>
        <w:tab/>
        <w:t>UL-CCCH1-Message</w:t>
      </w:r>
      <w:bookmarkEnd w:id="437"/>
      <w:bookmarkEnd w:id="43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439" w:name="_Toc60777088"/>
      <w:bookmarkStart w:id="440" w:name="_Toc162894597"/>
      <w:r w:rsidRPr="00FF4867">
        <w:rPr>
          <w:i/>
          <w:iCs/>
        </w:rPr>
        <w:t>–</w:t>
      </w:r>
      <w:r w:rsidRPr="00FF4867">
        <w:rPr>
          <w:i/>
          <w:iCs/>
        </w:rPr>
        <w:tab/>
      </w:r>
      <w:r w:rsidRPr="00FF4867">
        <w:rPr>
          <w:i/>
          <w:iCs/>
          <w:noProof/>
        </w:rPr>
        <w:t>UL-DCCH-Message</w:t>
      </w:r>
      <w:bookmarkEnd w:id="439"/>
      <w:bookmarkEnd w:id="44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CE089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441" w:name="_Toc60777089"/>
      <w:bookmarkStart w:id="442" w:name="_Toc162894598"/>
      <w:bookmarkStart w:id="443" w:name="_Hlk54206646"/>
      <w:r w:rsidRPr="00FF4867">
        <w:lastRenderedPageBreak/>
        <w:t>6.2.2</w:t>
      </w:r>
      <w:r w:rsidRPr="00FF4867">
        <w:tab/>
        <w:t>Message definitions</w:t>
      </w:r>
      <w:bookmarkEnd w:id="441"/>
      <w:bookmarkEnd w:id="442"/>
    </w:p>
    <w:p w14:paraId="67F253FE" w14:textId="77777777" w:rsidR="00394471" w:rsidRPr="00FF4867" w:rsidRDefault="00394471" w:rsidP="00394471">
      <w:pPr>
        <w:pStyle w:val="4"/>
        <w:rPr>
          <w:rFonts w:eastAsia="宋体"/>
          <w:lang w:eastAsia="zh-CN"/>
        </w:rPr>
      </w:pPr>
      <w:bookmarkStart w:id="444" w:name="_Toc60777090"/>
      <w:bookmarkStart w:id="445" w:name="_Toc162894599"/>
      <w:bookmarkEnd w:id="443"/>
      <w:r w:rsidRPr="00FF4867">
        <w:t>–</w:t>
      </w:r>
      <w:r w:rsidRPr="00FF4867">
        <w:tab/>
      </w:r>
      <w:r w:rsidRPr="00FF4867">
        <w:rPr>
          <w:rFonts w:eastAsia="宋体"/>
          <w:i/>
          <w:noProof/>
          <w:lang w:eastAsia="zh-CN"/>
        </w:rPr>
        <w:t>CounterCheck</w:t>
      </w:r>
      <w:bookmarkEnd w:id="444"/>
      <w:bookmarkEnd w:id="445"/>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446" w:name="_Toc60777091"/>
      <w:bookmarkStart w:id="447" w:name="_Toc162894600"/>
      <w:r w:rsidRPr="00FF4867">
        <w:t>–</w:t>
      </w:r>
      <w:r w:rsidRPr="00FF4867">
        <w:tab/>
      </w:r>
      <w:r w:rsidRPr="00FF4867">
        <w:rPr>
          <w:rFonts w:eastAsia="宋体"/>
          <w:i/>
          <w:noProof/>
          <w:lang w:eastAsia="zh-CN"/>
        </w:rPr>
        <w:t>CounterCheckResponse</w:t>
      </w:r>
      <w:bookmarkEnd w:id="446"/>
      <w:bookmarkEnd w:id="447"/>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448" w:name="_Toc60777092"/>
      <w:bookmarkStart w:id="449" w:name="_Toc162894601"/>
      <w:r w:rsidRPr="00FF4867">
        <w:t>–</w:t>
      </w:r>
      <w:r w:rsidRPr="00FF4867">
        <w:tab/>
      </w:r>
      <w:r w:rsidRPr="00FF4867">
        <w:rPr>
          <w:bCs/>
          <w:i/>
          <w:iCs/>
          <w:noProof/>
        </w:rPr>
        <w:t>DedicatedSIBRequest</w:t>
      </w:r>
      <w:bookmarkEnd w:id="448"/>
      <w:bookmarkEnd w:id="44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450" w:name="_Toc60777093"/>
      <w:bookmarkStart w:id="451" w:name="_Toc162894602"/>
      <w:r w:rsidRPr="00FF4867">
        <w:t>–</w:t>
      </w:r>
      <w:r w:rsidRPr="00FF4867">
        <w:tab/>
      </w:r>
      <w:r w:rsidRPr="00FF4867">
        <w:rPr>
          <w:i/>
          <w:iCs/>
        </w:rPr>
        <w:t>DLDedicatedMessageSegment</w:t>
      </w:r>
      <w:bookmarkEnd w:id="450"/>
      <w:bookmarkEnd w:id="45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452" w:name="_Toc60777094"/>
      <w:bookmarkStart w:id="453" w:name="_Toc162894603"/>
      <w:r w:rsidRPr="00FF4867">
        <w:t>–</w:t>
      </w:r>
      <w:r w:rsidRPr="00FF4867">
        <w:tab/>
      </w:r>
      <w:r w:rsidRPr="00FF4867">
        <w:rPr>
          <w:i/>
        </w:rPr>
        <w:t>DLInformationTransfer</w:t>
      </w:r>
      <w:bookmarkEnd w:id="452"/>
      <w:bookmarkEnd w:id="45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454" w:name="_Toc60777095"/>
      <w:bookmarkStart w:id="455" w:name="_Toc162894604"/>
      <w:r w:rsidRPr="00FF4867">
        <w:rPr>
          <w:i/>
          <w:iCs/>
        </w:rPr>
        <w:t>–</w:t>
      </w:r>
      <w:r w:rsidRPr="00FF4867">
        <w:rPr>
          <w:i/>
          <w:iCs/>
        </w:rPr>
        <w:tab/>
        <w:t>DL</w:t>
      </w:r>
      <w:r w:rsidRPr="00FF4867">
        <w:rPr>
          <w:i/>
          <w:iCs/>
          <w:noProof/>
        </w:rPr>
        <w:t>InformationTransferMRDC</w:t>
      </w:r>
      <w:bookmarkEnd w:id="454"/>
      <w:bookmarkEnd w:id="45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456" w:name="_Toc60777096"/>
      <w:bookmarkStart w:id="457" w:name="_Toc162894605"/>
      <w:r w:rsidRPr="00FF4867">
        <w:t>–</w:t>
      </w:r>
      <w:r w:rsidRPr="00FF4867">
        <w:tab/>
      </w:r>
      <w:r w:rsidRPr="00FF4867">
        <w:rPr>
          <w:i/>
          <w:noProof/>
        </w:rPr>
        <w:t>FailureInformation</w:t>
      </w:r>
      <w:bookmarkEnd w:id="456"/>
      <w:bookmarkEnd w:id="45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458" w:name="_Toc60777097"/>
      <w:bookmarkStart w:id="459" w:name="_Toc162894606"/>
      <w:r w:rsidRPr="00FF4867">
        <w:t>–</w:t>
      </w:r>
      <w:r w:rsidRPr="00FF4867">
        <w:tab/>
      </w:r>
      <w:r w:rsidRPr="00FF4867">
        <w:rPr>
          <w:rFonts w:eastAsia="宋体"/>
          <w:i/>
          <w:iCs/>
          <w:lang w:eastAsia="zh-CN"/>
        </w:rPr>
        <w:t>IABOtherInformation</w:t>
      </w:r>
      <w:bookmarkEnd w:id="458"/>
      <w:bookmarkEnd w:id="459"/>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460" w:name="_Toc162894607"/>
      <w:r w:rsidRPr="00FF4867">
        <w:rPr>
          <w:i/>
          <w:iCs/>
        </w:rPr>
        <w:t>–</w:t>
      </w:r>
      <w:r w:rsidRPr="00FF4867">
        <w:rPr>
          <w:i/>
          <w:iCs/>
        </w:rPr>
        <w:tab/>
        <w:t>IndirectPathFailureInformation</w:t>
      </w:r>
      <w:bookmarkEnd w:id="46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461" w:name="_Toc60777098"/>
    </w:p>
    <w:p w14:paraId="226E6A39" w14:textId="56D740EF" w:rsidR="00394471" w:rsidRPr="00FF4867" w:rsidRDefault="00394471" w:rsidP="00394471">
      <w:pPr>
        <w:pStyle w:val="4"/>
        <w:rPr>
          <w:rFonts w:eastAsia="MS Mincho"/>
        </w:rPr>
      </w:pPr>
      <w:bookmarkStart w:id="462" w:name="_Toc162894608"/>
      <w:r w:rsidRPr="00FF4867">
        <w:rPr>
          <w:rFonts w:eastAsia="MS Mincho"/>
        </w:rPr>
        <w:t>–</w:t>
      </w:r>
      <w:r w:rsidRPr="00FF4867">
        <w:rPr>
          <w:rFonts w:eastAsia="MS Mincho"/>
        </w:rPr>
        <w:tab/>
      </w:r>
      <w:r w:rsidRPr="00FF4867">
        <w:rPr>
          <w:rFonts w:eastAsia="MS Mincho"/>
          <w:i/>
        </w:rPr>
        <w:t>LocationMeasurementIndication</w:t>
      </w:r>
      <w:bookmarkEnd w:id="461"/>
      <w:bookmarkEnd w:id="46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463" w:name="_Toc60777099"/>
      <w:bookmarkStart w:id="464" w:name="_Toc162894609"/>
      <w:r w:rsidRPr="00FF4867">
        <w:rPr>
          <w:rFonts w:eastAsia="MS Mincho"/>
        </w:rPr>
        <w:t>–</w:t>
      </w:r>
      <w:r w:rsidRPr="00FF4867">
        <w:rPr>
          <w:rFonts w:eastAsia="MS Mincho"/>
        </w:rPr>
        <w:tab/>
      </w:r>
      <w:r w:rsidRPr="00FF4867">
        <w:rPr>
          <w:rFonts w:eastAsia="MS Mincho"/>
          <w:i/>
        </w:rPr>
        <w:t>LoggedMeasurementConfiguration</w:t>
      </w:r>
      <w:bookmarkEnd w:id="463"/>
      <w:bookmarkEnd w:id="46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465" w:name="_Toc162894610"/>
      <w:r w:rsidRPr="00FF4867">
        <w:rPr>
          <w:i/>
          <w:iCs/>
        </w:rPr>
        <w:t>–</w:t>
      </w:r>
      <w:r w:rsidRPr="00FF4867">
        <w:rPr>
          <w:i/>
          <w:iCs/>
        </w:rPr>
        <w:tab/>
        <w:t>MBSBroadcastConfiguration</w:t>
      </w:r>
      <w:bookmarkEnd w:id="46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466" w:name="_Toc162894611"/>
      <w:r w:rsidRPr="00FF4867">
        <w:rPr>
          <w:i/>
          <w:iCs/>
        </w:rPr>
        <w:t>–</w:t>
      </w:r>
      <w:r w:rsidRPr="00FF4867">
        <w:rPr>
          <w:i/>
          <w:iCs/>
        </w:rPr>
        <w:tab/>
        <w:t>MBSInterestIndication</w:t>
      </w:r>
      <w:bookmarkEnd w:id="46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467" w:name="_Toc162894612"/>
      <w:r w:rsidRPr="00FF4867">
        <w:rPr>
          <w:i/>
          <w:iCs/>
        </w:rPr>
        <w:t>–</w:t>
      </w:r>
      <w:r w:rsidRPr="00FF4867">
        <w:rPr>
          <w:i/>
          <w:iCs/>
        </w:rPr>
        <w:tab/>
        <w:t>MBSMulticastConfiguration</w:t>
      </w:r>
      <w:bookmarkEnd w:id="46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468" w:name="_Toc60777100"/>
      <w:bookmarkStart w:id="469" w:name="_Toc162894613"/>
      <w:r w:rsidRPr="00FF4867">
        <w:rPr>
          <w:i/>
          <w:iCs/>
        </w:rPr>
        <w:t>–</w:t>
      </w:r>
      <w:r w:rsidRPr="00FF4867">
        <w:rPr>
          <w:i/>
          <w:iCs/>
        </w:rPr>
        <w:tab/>
        <w:t>MCGFailureInformation</w:t>
      </w:r>
      <w:bookmarkEnd w:id="468"/>
      <w:bookmarkEnd w:id="46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470" w:name="_Toc60777101"/>
      <w:bookmarkStart w:id="471" w:name="_Toc162894614"/>
      <w:r w:rsidRPr="00FF4867">
        <w:rPr>
          <w:rFonts w:eastAsia="MS Mincho"/>
        </w:rPr>
        <w:t>–</w:t>
      </w:r>
      <w:r w:rsidRPr="00FF4867">
        <w:rPr>
          <w:rFonts w:eastAsia="MS Mincho"/>
        </w:rPr>
        <w:tab/>
      </w:r>
      <w:r w:rsidRPr="00FF4867">
        <w:rPr>
          <w:rFonts w:eastAsia="MS Mincho"/>
          <w:i/>
        </w:rPr>
        <w:t>MeasurementReport</w:t>
      </w:r>
      <w:bookmarkEnd w:id="470"/>
      <w:bookmarkEnd w:id="47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472" w:name="_Toc162894615"/>
      <w:r w:rsidRPr="00FF4867">
        <w:rPr>
          <w:rFonts w:eastAsia="MS Mincho"/>
        </w:rPr>
        <w:t>–</w:t>
      </w:r>
      <w:r w:rsidRPr="00FF4867">
        <w:rPr>
          <w:rFonts w:eastAsia="MS Mincho"/>
        </w:rPr>
        <w:tab/>
      </w:r>
      <w:r w:rsidRPr="00FF4867">
        <w:rPr>
          <w:rFonts w:eastAsia="MS Mincho"/>
          <w:i/>
        </w:rPr>
        <w:t>MeasurementReportAppLayer</w:t>
      </w:r>
      <w:bookmarkEnd w:id="47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47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47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47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47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47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47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476" w:name="_Toc60777102"/>
      <w:bookmarkStart w:id="477" w:name="_Toc162894616"/>
      <w:r w:rsidRPr="00FF4867">
        <w:t>–</w:t>
      </w:r>
      <w:r w:rsidRPr="00FF4867">
        <w:tab/>
      </w:r>
      <w:r w:rsidRPr="00FF4867">
        <w:rPr>
          <w:i/>
        </w:rPr>
        <w:t>MIB</w:t>
      </w:r>
      <w:bookmarkEnd w:id="476"/>
      <w:bookmarkEnd w:id="47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478" w:name="_Toc60777103"/>
      <w:bookmarkStart w:id="479" w:name="_Toc162894617"/>
      <w:r w:rsidRPr="00FF4867">
        <w:t>–</w:t>
      </w:r>
      <w:r w:rsidRPr="00FF4867">
        <w:tab/>
      </w:r>
      <w:r w:rsidRPr="00FF4867">
        <w:rPr>
          <w:i/>
        </w:rPr>
        <w:t>MobilityFromNRCommand</w:t>
      </w:r>
      <w:bookmarkEnd w:id="478"/>
      <w:bookmarkEnd w:id="479"/>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480" w:name="_Toc60777104"/>
      <w:bookmarkStart w:id="481" w:name="_Toc162894618"/>
      <w:r w:rsidRPr="00FF4867">
        <w:t>–</w:t>
      </w:r>
      <w:r w:rsidRPr="00FF4867">
        <w:tab/>
      </w:r>
      <w:r w:rsidRPr="00FF4867">
        <w:rPr>
          <w:i/>
        </w:rPr>
        <w:t>Paging</w:t>
      </w:r>
      <w:bookmarkEnd w:id="480"/>
      <w:bookmarkEnd w:id="48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482" w:name="_Toc60777105"/>
      <w:bookmarkStart w:id="483" w:name="_Toc162894619"/>
      <w:r w:rsidRPr="00FF4867">
        <w:t>–</w:t>
      </w:r>
      <w:r w:rsidRPr="00FF4867">
        <w:tab/>
      </w:r>
      <w:r w:rsidRPr="00FF4867">
        <w:rPr>
          <w:i/>
          <w:noProof/>
        </w:rPr>
        <w:t>RRCReestablishment</w:t>
      </w:r>
      <w:bookmarkEnd w:id="482"/>
      <w:bookmarkEnd w:id="48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484" w:name="_Toc60777106"/>
      <w:bookmarkStart w:id="485" w:name="_Toc162894620"/>
      <w:r w:rsidRPr="00FF4867">
        <w:t>–</w:t>
      </w:r>
      <w:r w:rsidRPr="00FF4867">
        <w:tab/>
      </w:r>
      <w:r w:rsidRPr="00FF4867">
        <w:rPr>
          <w:i/>
          <w:noProof/>
        </w:rPr>
        <w:t>RRCReestablishmentComplete</w:t>
      </w:r>
      <w:bookmarkEnd w:id="484"/>
      <w:bookmarkEnd w:id="48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486" w:name="_Toc60777107"/>
      <w:bookmarkStart w:id="487" w:name="_Toc162894621"/>
      <w:r w:rsidRPr="00FF4867">
        <w:t>–</w:t>
      </w:r>
      <w:r w:rsidRPr="00FF4867">
        <w:tab/>
      </w:r>
      <w:r w:rsidRPr="00FF4867">
        <w:rPr>
          <w:i/>
          <w:noProof/>
        </w:rPr>
        <w:t>RRCReestablishmentRequest</w:t>
      </w:r>
      <w:bookmarkEnd w:id="486"/>
      <w:bookmarkEnd w:id="48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488" w:name="_Toc60777108"/>
      <w:bookmarkStart w:id="489" w:name="_Toc162894622"/>
      <w:r w:rsidRPr="00FF4867">
        <w:t>–</w:t>
      </w:r>
      <w:r w:rsidRPr="00FF4867">
        <w:tab/>
      </w:r>
      <w:r w:rsidRPr="00FF4867">
        <w:rPr>
          <w:i/>
          <w:noProof/>
        </w:rPr>
        <w:t>RRCReconfiguration</w:t>
      </w:r>
      <w:bookmarkEnd w:id="488"/>
      <w:bookmarkEnd w:id="48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490" w:name="_Toc60777109"/>
      <w:bookmarkStart w:id="491" w:name="_Toc162894623"/>
      <w:r w:rsidRPr="00FF4867">
        <w:rPr>
          <w:i/>
          <w:iCs/>
        </w:rPr>
        <w:t>–</w:t>
      </w:r>
      <w:r w:rsidRPr="00FF4867">
        <w:rPr>
          <w:i/>
          <w:iCs/>
        </w:rPr>
        <w:tab/>
      </w:r>
      <w:r w:rsidRPr="00FF4867">
        <w:rPr>
          <w:i/>
          <w:iCs/>
          <w:noProof/>
        </w:rPr>
        <w:t>RRCReconfigurationComplete</w:t>
      </w:r>
      <w:bookmarkEnd w:id="490"/>
      <w:bookmarkEnd w:id="49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492" w:name="_Toc60777110"/>
      <w:bookmarkStart w:id="493" w:name="_Toc162894624"/>
      <w:r w:rsidRPr="00FF4867">
        <w:t>–</w:t>
      </w:r>
      <w:r w:rsidRPr="00FF4867">
        <w:tab/>
      </w:r>
      <w:r w:rsidRPr="00FF4867">
        <w:rPr>
          <w:i/>
          <w:noProof/>
        </w:rPr>
        <w:t>RRCReject</w:t>
      </w:r>
      <w:bookmarkEnd w:id="492"/>
      <w:bookmarkEnd w:id="49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494" w:name="_Toc60777111"/>
      <w:bookmarkStart w:id="495" w:name="_Toc162894625"/>
      <w:r w:rsidRPr="00FF4867">
        <w:t>–</w:t>
      </w:r>
      <w:r w:rsidRPr="00FF4867">
        <w:tab/>
      </w:r>
      <w:r w:rsidRPr="00FF4867">
        <w:rPr>
          <w:i/>
          <w:noProof/>
        </w:rPr>
        <w:t>RRCRelease</w:t>
      </w:r>
      <w:bookmarkEnd w:id="494"/>
      <w:bookmarkEnd w:id="49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496" w:name="_Hlk95905177"/>
      <w:r w:rsidRPr="00FF4867">
        <w:t>cg-SDT-TA-Valid</w:t>
      </w:r>
      <w:bookmarkEnd w:id="49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497" w:name="OLE_LINK39"/>
            <w:r w:rsidRPr="00FF4867">
              <w:rPr>
                <w:b/>
                <w:bCs/>
                <w:i/>
                <w:iCs/>
              </w:rPr>
              <w:t>allowedCG-List</w:t>
            </w:r>
          </w:p>
          <w:bookmarkEnd w:id="497"/>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498" w:name="_Toc60777112"/>
      <w:bookmarkStart w:id="499" w:name="_Toc162894626"/>
      <w:r w:rsidRPr="00FF4867">
        <w:t>–</w:t>
      </w:r>
      <w:r w:rsidRPr="00FF4867">
        <w:tab/>
      </w:r>
      <w:r w:rsidRPr="00FF4867">
        <w:rPr>
          <w:i/>
          <w:noProof/>
        </w:rPr>
        <w:t>RRCResume</w:t>
      </w:r>
      <w:bookmarkEnd w:id="498"/>
      <w:bookmarkEnd w:id="49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500" w:name="_Toc60777113"/>
      <w:bookmarkStart w:id="501" w:name="_Toc162894627"/>
      <w:r w:rsidRPr="00FF4867">
        <w:t>–</w:t>
      </w:r>
      <w:r w:rsidRPr="00FF4867">
        <w:tab/>
      </w:r>
      <w:r w:rsidRPr="00FF4867">
        <w:rPr>
          <w:i/>
          <w:noProof/>
        </w:rPr>
        <w:t>RRCResumeComplete</w:t>
      </w:r>
      <w:bookmarkEnd w:id="500"/>
      <w:bookmarkEnd w:id="50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502" w:name="_Toc60777114"/>
      <w:bookmarkStart w:id="503" w:name="_Toc162894628"/>
      <w:r w:rsidRPr="00FF4867">
        <w:t>–</w:t>
      </w:r>
      <w:r w:rsidRPr="00FF4867">
        <w:tab/>
      </w:r>
      <w:r w:rsidRPr="00FF4867">
        <w:rPr>
          <w:i/>
          <w:noProof/>
        </w:rPr>
        <w:t>RRCResumeRequest</w:t>
      </w:r>
      <w:bookmarkEnd w:id="502"/>
      <w:bookmarkEnd w:id="50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504" w:name="_Toc60777115"/>
      <w:bookmarkStart w:id="505" w:name="_Toc162894629"/>
      <w:r w:rsidRPr="00FF4867">
        <w:t>–</w:t>
      </w:r>
      <w:r w:rsidRPr="00FF4867">
        <w:tab/>
      </w:r>
      <w:r w:rsidRPr="00FF4867">
        <w:rPr>
          <w:i/>
          <w:noProof/>
        </w:rPr>
        <w:t>RRCResumeRequest1</w:t>
      </w:r>
      <w:bookmarkEnd w:id="504"/>
      <w:bookmarkEnd w:id="50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506" w:name="_Toc60777116"/>
      <w:bookmarkStart w:id="507" w:name="_Toc162894630"/>
      <w:r w:rsidRPr="00FF4867">
        <w:t>–</w:t>
      </w:r>
      <w:r w:rsidRPr="00FF4867">
        <w:tab/>
      </w:r>
      <w:r w:rsidRPr="00FF4867">
        <w:rPr>
          <w:i/>
          <w:noProof/>
        </w:rPr>
        <w:t>RRCSetup</w:t>
      </w:r>
      <w:bookmarkEnd w:id="506"/>
      <w:bookmarkEnd w:id="50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508" w:name="_Toc60777117"/>
      <w:bookmarkStart w:id="509" w:name="_Toc162894631"/>
      <w:r w:rsidRPr="00FF4867">
        <w:t>–</w:t>
      </w:r>
      <w:r w:rsidRPr="00FF4867">
        <w:tab/>
      </w:r>
      <w:r w:rsidRPr="00FF4867">
        <w:rPr>
          <w:i/>
          <w:noProof/>
        </w:rPr>
        <w:t>RRCSetupComplete</w:t>
      </w:r>
      <w:bookmarkEnd w:id="508"/>
      <w:bookmarkEnd w:id="50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510" w:name="_Toc60777118"/>
      <w:bookmarkStart w:id="511" w:name="_Toc162894632"/>
      <w:r w:rsidRPr="00FF4867">
        <w:rPr>
          <w:i/>
          <w:iCs/>
        </w:rPr>
        <w:t>–</w:t>
      </w:r>
      <w:r w:rsidRPr="00FF4867">
        <w:rPr>
          <w:i/>
          <w:iCs/>
        </w:rPr>
        <w:tab/>
      </w:r>
      <w:r w:rsidRPr="00FF4867">
        <w:rPr>
          <w:i/>
          <w:iCs/>
          <w:noProof/>
        </w:rPr>
        <w:t>RRCSetupRequest</w:t>
      </w:r>
      <w:bookmarkEnd w:id="510"/>
      <w:bookmarkEnd w:id="51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512" w:name="_Toc60777119"/>
      <w:bookmarkStart w:id="513" w:name="_Toc162894633"/>
      <w:r w:rsidRPr="00FF4867">
        <w:lastRenderedPageBreak/>
        <w:t>–</w:t>
      </w:r>
      <w:r w:rsidRPr="00FF4867">
        <w:tab/>
      </w:r>
      <w:r w:rsidRPr="00FF4867">
        <w:rPr>
          <w:bCs/>
          <w:i/>
          <w:iCs/>
          <w:noProof/>
        </w:rPr>
        <w:t>RRCSystemInfoRequest</w:t>
      </w:r>
      <w:bookmarkEnd w:id="512"/>
      <w:bookmarkEnd w:id="51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514" w:name="_Toc60777120"/>
      <w:bookmarkStart w:id="515" w:name="_Toc162894634"/>
      <w:r w:rsidRPr="00FF4867">
        <w:rPr>
          <w:i/>
          <w:iCs/>
        </w:rPr>
        <w:t>–</w:t>
      </w:r>
      <w:r w:rsidRPr="00FF4867">
        <w:rPr>
          <w:i/>
          <w:iCs/>
        </w:rPr>
        <w:tab/>
        <w:t>SCGFailureInformation</w:t>
      </w:r>
      <w:bookmarkEnd w:id="514"/>
      <w:bookmarkEnd w:id="51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516" w:name="_Toc60777121"/>
      <w:bookmarkStart w:id="517" w:name="_Toc162894635"/>
      <w:r w:rsidRPr="00FF4867">
        <w:rPr>
          <w:i/>
          <w:iCs/>
        </w:rPr>
        <w:t>–</w:t>
      </w:r>
      <w:r w:rsidRPr="00FF4867">
        <w:rPr>
          <w:i/>
          <w:iCs/>
        </w:rPr>
        <w:tab/>
        <w:t>SCGFailureInformationEUTRA</w:t>
      </w:r>
      <w:bookmarkEnd w:id="516"/>
      <w:bookmarkEnd w:id="51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518" w:name="_Toc60777122"/>
      <w:bookmarkStart w:id="519" w:name="_Toc162894636"/>
      <w:r w:rsidRPr="00FF4867">
        <w:t>–</w:t>
      </w:r>
      <w:r w:rsidRPr="00FF4867">
        <w:tab/>
      </w:r>
      <w:r w:rsidRPr="00FF4867">
        <w:rPr>
          <w:i/>
          <w:noProof/>
        </w:rPr>
        <w:t>SecurityModeCommand</w:t>
      </w:r>
      <w:bookmarkEnd w:id="518"/>
      <w:bookmarkEnd w:id="51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520" w:name="_Toc60777123"/>
      <w:bookmarkStart w:id="521" w:name="_Toc162894637"/>
      <w:r w:rsidRPr="00FF4867">
        <w:t>–</w:t>
      </w:r>
      <w:r w:rsidRPr="00FF4867">
        <w:tab/>
      </w:r>
      <w:r w:rsidRPr="00FF4867">
        <w:rPr>
          <w:i/>
          <w:noProof/>
        </w:rPr>
        <w:t>SecurityModeComplete</w:t>
      </w:r>
      <w:bookmarkEnd w:id="520"/>
      <w:bookmarkEnd w:id="52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522" w:name="_Toc60777124"/>
      <w:bookmarkStart w:id="523" w:name="_Toc162894638"/>
      <w:r w:rsidRPr="00FF4867">
        <w:t>–</w:t>
      </w:r>
      <w:r w:rsidRPr="00FF4867">
        <w:tab/>
      </w:r>
      <w:r w:rsidRPr="00FF4867">
        <w:rPr>
          <w:i/>
          <w:noProof/>
        </w:rPr>
        <w:t>SecurityModeFailure</w:t>
      </w:r>
      <w:bookmarkEnd w:id="522"/>
      <w:bookmarkEnd w:id="52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524" w:name="_Toc60777125"/>
      <w:bookmarkStart w:id="525" w:name="_Toc162894639"/>
      <w:r w:rsidRPr="00FF4867">
        <w:t>–</w:t>
      </w:r>
      <w:r w:rsidRPr="00FF4867">
        <w:tab/>
      </w:r>
      <w:r w:rsidRPr="00FF4867">
        <w:rPr>
          <w:i/>
          <w:noProof/>
        </w:rPr>
        <w:t>SIB1</w:t>
      </w:r>
      <w:bookmarkEnd w:id="524"/>
      <w:bookmarkEnd w:id="52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526" w:name="_Toc60777126"/>
      <w:bookmarkStart w:id="527" w:name="_Toc162894640"/>
      <w:r w:rsidRPr="00FF4867">
        <w:t>–</w:t>
      </w:r>
      <w:r w:rsidRPr="00FF4867">
        <w:tab/>
      </w:r>
      <w:r w:rsidRPr="00FF4867">
        <w:rPr>
          <w:i/>
          <w:iCs/>
        </w:rPr>
        <w:t>SidelinkUEInformation</w:t>
      </w:r>
      <w:r w:rsidRPr="00FF4867">
        <w:rPr>
          <w:i/>
          <w:iCs/>
          <w:noProof/>
        </w:rPr>
        <w:t>NR</w:t>
      </w:r>
      <w:bookmarkEnd w:id="526"/>
      <w:bookmarkEnd w:id="52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566DAE4F" w14:textId="77777777" w:rsidR="00DD037C" w:rsidRDefault="00A159D0" w:rsidP="004122A9">
      <w:pPr>
        <w:pStyle w:val="PL"/>
        <w:rPr>
          <w:ins w:id="528" w:author="OPPO (Qianxi Lu)" w:date="2024-04-02T14:36:00Z"/>
          <w:rFonts w:eastAsia="等线"/>
          <w:lang w:eastAsia="zh-CN"/>
        </w:rPr>
      </w:pPr>
      <w:r w:rsidRPr="00FF4867">
        <w:t xml:space="preserve">    </w:t>
      </w:r>
      <w:r w:rsidRPr="00FF4867">
        <w:rPr>
          <w:rFonts w:eastAsia="Yu Mincho"/>
        </w:rPr>
        <w:t>...</w:t>
      </w:r>
    </w:p>
    <w:p w14:paraId="358D6A1C" w14:textId="3D35DD0A" w:rsidR="00C26E98" w:rsidRPr="00FF4867" w:rsidRDefault="00C26E98" w:rsidP="004122A9">
      <w:pPr>
        <w:pStyle w:val="PL"/>
      </w:pPr>
      <w:r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lastRenderedPageBreak/>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lastRenderedPageBreak/>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529"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52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53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530"/>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401E19E7" w:rsidR="00844DBE" w:rsidRPr="00FF4867" w:rsidRDefault="00844DBE" w:rsidP="00467478">
            <w:pPr>
              <w:pStyle w:val="TAL"/>
              <w:rPr>
                <w:lang w:eastAsia="sv-SE"/>
              </w:rPr>
            </w:pPr>
            <w:r w:rsidRPr="00FF4867">
              <w:t xml:space="preserve">Indicate the carrier(s) where the </w:t>
            </w:r>
            <w:ins w:id="531" w:author="OPPO (Qianxi Lu)" w:date="2024-04-18T18:57:00Z">
              <w:r w:rsidR="00044364" w:rsidRPr="00044364">
                <w:t>Sidelink carrier failure</w:t>
              </w:r>
            </w:ins>
            <w:del w:id="532" w:author="OPPO (Qianxi Lu)" w:date="2024-04-18T18:57:00Z">
              <w:r w:rsidRPr="00FF4867" w:rsidDel="00044364">
                <w:delText>per-carrier</w:delText>
              </w:r>
            </w:del>
            <w:r w:rsidRPr="00FF4867">
              <w:t xml:space="preserve"> RLF has been indicated by lower layer</w:t>
            </w:r>
            <w:ins w:id="533" w:author="OPPO (Qianxi Lu)" w:date="2024-04-18T18:57:00Z">
              <w:r w:rsidR="00044364">
                <w:t xml:space="preserve"> </w:t>
              </w:r>
              <w:r w:rsidR="00044364" w:rsidRPr="00044364">
                <w:t>as specified in TS 38.321 [3]</w:t>
              </w:r>
            </w:ins>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534" w:name="_Toc60777127"/>
      <w:bookmarkStart w:id="535" w:name="_Toc162894641"/>
      <w:r w:rsidRPr="00FF4867">
        <w:t>–</w:t>
      </w:r>
      <w:r w:rsidRPr="00FF4867">
        <w:tab/>
      </w:r>
      <w:r w:rsidRPr="00FF4867">
        <w:rPr>
          <w:i/>
        </w:rPr>
        <w:t>SystemInformation</w:t>
      </w:r>
      <w:bookmarkEnd w:id="534"/>
      <w:bookmarkEnd w:id="53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536" w:name="_Toc60777128"/>
      <w:bookmarkStart w:id="537" w:name="_Toc162894642"/>
      <w:r w:rsidRPr="00FF4867">
        <w:t>–</w:t>
      </w:r>
      <w:r w:rsidRPr="00FF4867">
        <w:tab/>
      </w:r>
      <w:r w:rsidRPr="00FF4867">
        <w:rPr>
          <w:i/>
          <w:noProof/>
        </w:rPr>
        <w:t>UEAssistanceInformation</w:t>
      </w:r>
      <w:bookmarkEnd w:id="536"/>
      <w:bookmarkEnd w:id="53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538" w:name="OLE_LINK14"/>
            <w:r w:rsidRPr="00FF4867">
              <w:rPr>
                <w:lang w:eastAsia="zh-CN"/>
              </w:rPr>
              <w:t xml:space="preserve">SCell(s) </w:t>
            </w:r>
            <w:bookmarkEnd w:id="53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539" w:name="_Toc60777129"/>
      <w:bookmarkStart w:id="540" w:name="_Toc162894643"/>
      <w:r w:rsidRPr="00FF4867">
        <w:t>–</w:t>
      </w:r>
      <w:r w:rsidRPr="00FF4867">
        <w:tab/>
      </w:r>
      <w:r w:rsidRPr="00FF4867">
        <w:rPr>
          <w:i/>
        </w:rPr>
        <w:t>UECapabilityEnquiry</w:t>
      </w:r>
      <w:bookmarkEnd w:id="539"/>
      <w:bookmarkEnd w:id="54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541" w:name="_Toc60777130"/>
      <w:bookmarkStart w:id="542" w:name="_Toc162894644"/>
      <w:r w:rsidRPr="00FF4867">
        <w:t>–</w:t>
      </w:r>
      <w:r w:rsidRPr="00FF4867">
        <w:tab/>
      </w:r>
      <w:r w:rsidRPr="00FF4867">
        <w:rPr>
          <w:i/>
        </w:rPr>
        <w:t>UECapabilityInformation</w:t>
      </w:r>
      <w:bookmarkEnd w:id="541"/>
      <w:bookmarkEnd w:id="54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543" w:name="_Toc60777131"/>
      <w:bookmarkStart w:id="544" w:name="_Toc162894645"/>
      <w:r w:rsidRPr="00FF4867">
        <w:t>–</w:t>
      </w:r>
      <w:r w:rsidRPr="00FF4867">
        <w:tab/>
      </w:r>
      <w:r w:rsidRPr="00FF4867">
        <w:rPr>
          <w:i/>
        </w:rPr>
        <w:t>UEInformationRequest</w:t>
      </w:r>
      <w:bookmarkEnd w:id="543"/>
      <w:bookmarkEnd w:id="54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545" w:name="_Toc60777132"/>
      <w:bookmarkStart w:id="546" w:name="_Toc162894646"/>
      <w:r w:rsidRPr="00FF4867">
        <w:t>–</w:t>
      </w:r>
      <w:r w:rsidRPr="00FF4867">
        <w:tab/>
      </w:r>
      <w:r w:rsidRPr="00FF4867">
        <w:rPr>
          <w:i/>
        </w:rPr>
        <w:t>UEInformationResponse</w:t>
      </w:r>
      <w:bookmarkEnd w:id="545"/>
      <w:bookmarkEnd w:id="54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547" w:name="OLE_LINK19"/>
      <w:r w:rsidRPr="00FF4867">
        <w:rPr>
          <w:rFonts w:eastAsia="等线"/>
        </w:rPr>
        <w:t>maxCEFReport-r17</w:t>
      </w:r>
      <w:bookmarkEnd w:id="547"/>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548" w:name="_Toc162894647"/>
      <w:r w:rsidRPr="00FF4867">
        <w:t>–</w:t>
      </w:r>
      <w:r w:rsidRPr="00FF4867">
        <w:tab/>
      </w:r>
      <w:r w:rsidRPr="00FF4867">
        <w:rPr>
          <w:i/>
        </w:rPr>
        <w:t>UEPositioningAssistanceInfo</w:t>
      </w:r>
      <w:bookmarkEnd w:id="54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549" w:name="_Hlk95214035"/>
      <w:r w:rsidR="00893D04" w:rsidRPr="00FF4867">
        <w:t>maxNrOfTxTEGReport</w:t>
      </w:r>
      <w:r w:rsidRPr="00FF4867">
        <w:t>-r17</w:t>
      </w:r>
      <w:bookmarkEnd w:id="54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550" w:name="_Toc60777133"/>
      <w:bookmarkStart w:id="551" w:name="_Toc162894648"/>
      <w:r w:rsidRPr="00FF4867">
        <w:t>–</w:t>
      </w:r>
      <w:r w:rsidRPr="00FF4867">
        <w:tab/>
      </w:r>
      <w:r w:rsidRPr="00FF4867">
        <w:rPr>
          <w:i/>
        </w:rPr>
        <w:t>ULDedicatedMessageSegment</w:t>
      </w:r>
      <w:bookmarkEnd w:id="550"/>
      <w:bookmarkEnd w:id="55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552" w:name="_Toc60777134"/>
      <w:bookmarkStart w:id="553" w:name="_Toc162894649"/>
      <w:r w:rsidRPr="00FF4867">
        <w:t>–</w:t>
      </w:r>
      <w:r w:rsidRPr="00FF4867">
        <w:tab/>
      </w:r>
      <w:r w:rsidRPr="00FF4867">
        <w:rPr>
          <w:i/>
        </w:rPr>
        <w:t>ULInformationTransfer</w:t>
      </w:r>
      <w:bookmarkEnd w:id="552"/>
      <w:bookmarkEnd w:id="55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554" w:name="_Toc60777135"/>
      <w:bookmarkStart w:id="555" w:name="_Toc162894650"/>
      <w:r w:rsidRPr="00FF4867">
        <w:rPr>
          <w:rFonts w:eastAsia="宋体"/>
        </w:rPr>
        <w:t>–</w:t>
      </w:r>
      <w:r w:rsidRPr="00FF4867">
        <w:rPr>
          <w:rFonts w:eastAsia="宋体"/>
        </w:rPr>
        <w:tab/>
      </w:r>
      <w:r w:rsidRPr="00FF4867">
        <w:rPr>
          <w:rFonts w:eastAsia="宋体"/>
          <w:i/>
          <w:iCs/>
          <w:noProof/>
        </w:rPr>
        <w:t>ULInformationTransferIRAT</w:t>
      </w:r>
      <w:bookmarkEnd w:id="554"/>
      <w:bookmarkEnd w:id="555"/>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556" w:name="_Toc60777136"/>
      <w:bookmarkStart w:id="557" w:name="_Toc162894651"/>
      <w:r w:rsidRPr="00FF4867">
        <w:rPr>
          <w:i/>
          <w:iCs/>
        </w:rPr>
        <w:lastRenderedPageBreak/>
        <w:t>–</w:t>
      </w:r>
      <w:r w:rsidRPr="00FF4867">
        <w:rPr>
          <w:i/>
          <w:iCs/>
        </w:rPr>
        <w:tab/>
      </w:r>
      <w:r w:rsidRPr="00FF4867">
        <w:rPr>
          <w:i/>
          <w:iCs/>
          <w:noProof/>
        </w:rPr>
        <w:t>ULInformationTransferMRDC</w:t>
      </w:r>
      <w:bookmarkEnd w:id="556"/>
      <w:bookmarkEnd w:id="55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558" w:name="_Toc60777137"/>
      <w:bookmarkStart w:id="559" w:name="_Toc162894652"/>
      <w:r w:rsidRPr="00FF4867">
        <w:t>6.3</w:t>
      </w:r>
      <w:r w:rsidRPr="00FF4867">
        <w:tab/>
        <w:t>RRC information elements</w:t>
      </w:r>
      <w:bookmarkEnd w:id="558"/>
      <w:bookmarkEnd w:id="559"/>
    </w:p>
    <w:p w14:paraId="13A836B1" w14:textId="77777777" w:rsidR="00394471" w:rsidRPr="00FF4867" w:rsidRDefault="00394471" w:rsidP="00394471">
      <w:pPr>
        <w:pStyle w:val="3"/>
      </w:pPr>
      <w:bookmarkStart w:id="560" w:name="_Toc60777138"/>
      <w:bookmarkStart w:id="561" w:name="_Toc162894653"/>
      <w:r w:rsidRPr="00FF4867">
        <w:t>6.3.0</w:t>
      </w:r>
      <w:r w:rsidRPr="00FF4867">
        <w:tab/>
        <w:t>Parameterized types</w:t>
      </w:r>
      <w:bookmarkEnd w:id="560"/>
      <w:bookmarkEnd w:id="561"/>
    </w:p>
    <w:p w14:paraId="3746D5D4" w14:textId="77777777" w:rsidR="00394471" w:rsidRPr="00FF4867" w:rsidRDefault="00394471" w:rsidP="00394471">
      <w:pPr>
        <w:pStyle w:val="4"/>
      </w:pPr>
      <w:bookmarkStart w:id="562" w:name="_Toc60777139"/>
      <w:bookmarkStart w:id="563" w:name="_Toc162894654"/>
      <w:r w:rsidRPr="00FF4867">
        <w:t>–</w:t>
      </w:r>
      <w:r w:rsidRPr="00FF4867">
        <w:tab/>
      </w:r>
      <w:r w:rsidRPr="00FF4867">
        <w:rPr>
          <w:i/>
        </w:rPr>
        <w:t>SetupRelease</w:t>
      </w:r>
      <w:bookmarkEnd w:id="562"/>
      <w:bookmarkEnd w:id="56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564" w:name="_Toc60777140"/>
      <w:bookmarkStart w:id="565" w:name="_Toc162894655"/>
      <w:r w:rsidRPr="00FF4867">
        <w:t>6.3.1</w:t>
      </w:r>
      <w:r w:rsidRPr="00FF4867">
        <w:tab/>
        <w:t>System information blocks</w:t>
      </w:r>
      <w:bookmarkEnd w:id="564"/>
      <w:bookmarkEnd w:id="565"/>
    </w:p>
    <w:p w14:paraId="6A1ED73F" w14:textId="77777777" w:rsidR="00394471" w:rsidRPr="00FF4867" w:rsidRDefault="00394471" w:rsidP="00394471">
      <w:pPr>
        <w:pStyle w:val="4"/>
        <w:rPr>
          <w:rFonts w:eastAsia="宋体"/>
          <w:i/>
        </w:rPr>
      </w:pPr>
      <w:bookmarkStart w:id="566" w:name="_Toc60777141"/>
      <w:bookmarkStart w:id="567" w:name="_Toc162894656"/>
      <w:r w:rsidRPr="00FF4867">
        <w:rPr>
          <w:rFonts w:eastAsia="宋体"/>
        </w:rPr>
        <w:t>–</w:t>
      </w:r>
      <w:r w:rsidRPr="00FF4867">
        <w:rPr>
          <w:rFonts w:eastAsia="宋体"/>
        </w:rPr>
        <w:tab/>
      </w:r>
      <w:r w:rsidRPr="00FF4867">
        <w:rPr>
          <w:rFonts w:eastAsia="宋体"/>
          <w:i/>
        </w:rPr>
        <w:t>SIB2</w:t>
      </w:r>
      <w:bookmarkEnd w:id="566"/>
      <w:bookmarkEnd w:id="567"/>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568" w:name="_Toc60777142"/>
      <w:bookmarkStart w:id="569" w:name="_Toc162894657"/>
      <w:r w:rsidRPr="00FF4867">
        <w:rPr>
          <w:rFonts w:eastAsia="宋体"/>
        </w:rPr>
        <w:t>–</w:t>
      </w:r>
      <w:r w:rsidRPr="00FF4867">
        <w:rPr>
          <w:rFonts w:eastAsia="宋体"/>
        </w:rPr>
        <w:tab/>
      </w:r>
      <w:r w:rsidRPr="00FF4867">
        <w:rPr>
          <w:rFonts w:eastAsia="宋体"/>
          <w:i/>
        </w:rPr>
        <w:t>SIB3</w:t>
      </w:r>
      <w:bookmarkEnd w:id="568"/>
      <w:bookmarkEnd w:id="569"/>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570" w:name="_Toc60777143"/>
      <w:bookmarkStart w:id="571" w:name="_Toc162894658"/>
      <w:r w:rsidRPr="00FF4867">
        <w:rPr>
          <w:rFonts w:eastAsia="宋体"/>
        </w:rPr>
        <w:t>–</w:t>
      </w:r>
      <w:r w:rsidRPr="00FF4867">
        <w:rPr>
          <w:rFonts w:eastAsia="宋体"/>
        </w:rPr>
        <w:tab/>
      </w:r>
      <w:r w:rsidRPr="00FF4867">
        <w:rPr>
          <w:rFonts w:eastAsia="宋体"/>
          <w:i/>
          <w:noProof/>
        </w:rPr>
        <w:t>SIB4</w:t>
      </w:r>
      <w:bookmarkEnd w:id="570"/>
      <w:bookmarkEnd w:id="571"/>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572" w:name="_Hlk134757151"/>
            <w:r w:rsidRPr="00FF4867">
              <w:rPr>
                <w:b/>
                <w:bCs/>
                <w:i/>
                <w:lang w:eastAsia="en-GB"/>
              </w:rPr>
              <w:t>eRedCapAccessAllowed</w:t>
            </w:r>
            <w:bookmarkEnd w:id="57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573" w:name="_Toc60777144"/>
      <w:bookmarkStart w:id="574" w:name="_Toc162894659"/>
      <w:r w:rsidRPr="00FF4867">
        <w:rPr>
          <w:rFonts w:eastAsia="宋体"/>
        </w:rPr>
        <w:t>–</w:t>
      </w:r>
      <w:r w:rsidRPr="00FF4867">
        <w:rPr>
          <w:rFonts w:eastAsia="宋体"/>
        </w:rPr>
        <w:tab/>
      </w:r>
      <w:r w:rsidRPr="00FF4867">
        <w:rPr>
          <w:rFonts w:eastAsia="宋体"/>
          <w:i/>
          <w:noProof/>
        </w:rPr>
        <w:t>SIB5</w:t>
      </w:r>
      <w:bookmarkEnd w:id="573"/>
      <w:bookmarkEnd w:id="574"/>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575" w:name="_Toc60777145"/>
      <w:bookmarkStart w:id="576" w:name="_Toc162894660"/>
      <w:r w:rsidRPr="00FF4867">
        <w:rPr>
          <w:rFonts w:eastAsia="宋体"/>
          <w:i/>
        </w:rPr>
        <w:t>–</w:t>
      </w:r>
      <w:r w:rsidRPr="00FF4867">
        <w:rPr>
          <w:rFonts w:eastAsia="宋体"/>
          <w:i/>
        </w:rPr>
        <w:tab/>
      </w:r>
      <w:r w:rsidRPr="00FF4867">
        <w:rPr>
          <w:rFonts w:eastAsia="宋体"/>
          <w:i/>
          <w:noProof/>
        </w:rPr>
        <w:t>SIB6</w:t>
      </w:r>
      <w:bookmarkEnd w:id="575"/>
      <w:bookmarkEnd w:id="576"/>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577" w:name="_Toc60777146"/>
      <w:bookmarkStart w:id="578" w:name="_Toc162894661"/>
      <w:r w:rsidRPr="00FF4867">
        <w:rPr>
          <w:rFonts w:eastAsia="宋体"/>
          <w:i/>
        </w:rPr>
        <w:t>–</w:t>
      </w:r>
      <w:r w:rsidRPr="00FF4867">
        <w:rPr>
          <w:rFonts w:eastAsia="宋体"/>
          <w:i/>
        </w:rPr>
        <w:tab/>
      </w:r>
      <w:r w:rsidRPr="00FF4867">
        <w:rPr>
          <w:rFonts w:eastAsia="宋体"/>
          <w:i/>
          <w:noProof/>
        </w:rPr>
        <w:t>SIB7</w:t>
      </w:r>
      <w:bookmarkEnd w:id="577"/>
      <w:bookmarkEnd w:id="578"/>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579" w:name="_Toc60777147"/>
      <w:bookmarkStart w:id="580" w:name="_Toc162894662"/>
      <w:r w:rsidRPr="00FF4867">
        <w:rPr>
          <w:rFonts w:eastAsia="宋体"/>
          <w:i/>
        </w:rPr>
        <w:t>–</w:t>
      </w:r>
      <w:r w:rsidRPr="00FF4867">
        <w:rPr>
          <w:rFonts w:eastAsia="宋体"/>
          <w:i/>
        </w:rPr>
        <w:tab/>
      </w:r>
      <w:r w:rsidRPr="00FF4867">
        <w:rPr>
          <w:rFonts w:eastAsia="宋体"/>
          <w:i/>
          <w:noProof/>
        </w:rPr>
        <w:t>SIB8</w:t>
      </w:r>
      <w:bookmarkEnd w:id="579"/>
      <w:bookmarkEnd w:id="580"/>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581" w:name="_Toc60777148"/>
      <w:bookmarkStart w:id="582" w:name="_Toc162894663"/>
      <w:r w:rsidRPr="00FF4867">
        <w:rPr>
          <w:rFonts w:eastAsia="宋体"/>
        </w:rPr>
        <w:t>–</w:t>
      </w:r>
      <w:r w:rsidRPr="00FF4867">
        <w:rPr>
          <w:rFonts w:eastAsia="宋体"/>
        </w:rPr>
        <w:tab/>
      </w:r>
      <w:r w:rsidRPr="00FF4867">
        <w:rPr>
          <w:rFonts w:eastAsia="宋体"/>
          <w:i/>
          <w:noProof/>
        </w:rPr>
        <w:t>SIB9</w:t>
      </w:r>
      <w:bookmarkEnd w:id="581"/>
      <w:bookmarkEnd w:id="582"/>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583" w:name="_Toc60777149"/>
      <w:bookmarkStart w:id="584" w:name="_Toc162894664"/>
      <w:r w:rsidRPr="00FF4867">
        <w:t>–</w:t>
      </w:r>
      <w:r w:rsidRPr="00FF4867">
        <w:tab/>
      </w:r>
      <w:r w:rsidRPr="00FF4867">
        <w:rPr>
          <w:i/>
          <w:iCs/>
          <w:lang w:eastAsia="x-none"/>
        </w:rPr>
        <w:t>SIB10</w:t>
      </w:r>
      <w:bookmarkEnd w:id="583"/>
      <w:bookmarkEnd w:id="58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585" w:name="_Toc60777150"/>
      <w:bookmarkStart w:id="586" w:name="_Toc162894665"/>
      <w:r w:rsidRPr="00FF4867">
        <w:rPr>
          <w:rFonts w:eastAsia="宋体"/>
        </w:rPr>
        <w:t>–</w:t>
      </w:r>
      <w:r w:rsidRPr="00FF4867">
        <w:rPr>
          <w:rFonts w:eastAsia="宋体"/>
        </w:rPr>
        <w:tab/>
      </w:r>
      <w:r w:rsidRPr="00FF4867">
        <w:rPr>
          <w:rFonts w:eastAsia="宋体"/>
          <w:i/>
          <w:iCs/>
          <w:noProof/>
          <w:lang w:eastAsia="x-none"/>
        </w:rPr>
        <w:t>SIB11</w:t>
      </w:r>
      <w:bookmarkEnd w:id="585"/>
      <w:bookmarkEnd w:id="586"/>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587" w:name="_Toc60777151"/>
      <w:bookmarkStart w:id="588" w:name="_Toc162894666"/>
      <w:r w:rsidRPr="00FF4867">
        <w:t>–</w:t>
      </w:r>
      <w:r w:rsidRPr="00FF4867">
        <w:tab/>
      </w:r>
      <w:r w:rsidRPr="00FF4867">
        <w:rPr>
          <w:i/>
          <w:iCs/>
          <w:noProof/>
        </w:rPr>
        <w:t>SIB</w:t>
      </w:r>
      <w:r w:rsidRPr="00FF4867">
        <w:rPr>
          <w:i/>
          <w:iCs/>
          <w:noProof/>
          <w:lang w:eastAsia="zh-CN"/>
        </w:rPr>
        <w:t>12</w:t>
      </w:r>
      <w:bookmarkEnd w:id="587"/>
      <w:bookmarkEnd w:id="58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589" w:name="OLE_LINK70"/>
      <w:bookmarkStart w:id="590" w:name="OLE_LINK71"/>
      <w:r w:rsidRPr="00FF4867">
        <w:t xml:space="preserve">::=   </w:t>
      </w:r>
      <w:bookmarkEnd w:id="589"/>
      <w:bookmarkEnd w:id="59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591" w:name="_Toc60777152"/>
      <w:bookmarkStart w:id="592" w:name="_Toc162894667"/>
      <w:r w:rsidRPr="00FF4867">
        <w:t>–</w:t>
      </w:r>
      <w:r w:rsidRPr="00FF4867">
        <w:tab/>
      </w:r>
      <w:r w:rsidRPr="00FF4867">
        <w:rPr>
          <w:i/>
          <w:iCs/>
          <w:noProof/>
        </w:rPr>
        <w:t>SIB</w:t>
      </w:r>
      <w:r w:rsidRPr="00FF4867">
        <w:rPr>
          <w:i/>
          <w:iCs/>
          <w:noProof/>
          <w:lang w:eastAsia="zh-CN"/>
        </w:rPr>
        <w:t>13</w:t>
      </w:r>
      <w:bookmarkEnd w:id="591"/>
      <w:bookmarkEnd w:id="59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593" w:name="_Toc60777153"/>
      <w:bookmarkStart w:id="594" w:name="_Toc162894668"/>
      <w:r w:rsidRPr="00FF4867">
        <w:t>–</w:t>
      </w:r>
      <w:r w:rsidRPr="00FF4867">
        <w:tab/>
      </w:r>
      <w:r w:rsidRPr="00FF4867">
        <w:rPr>
          <w:i/>
          <w:iCs/>
          <w:noProof/>
        </w:rPr>
        <w:t>SIB</w:t>
      </w:r>
      <w:r w:rsidRPr="00FF4867">
        <w:rPr>
          <w:i/>
          <w:iCs/>
          <w:noProof/>
          <w:lang w:eastAsia="zh-CN"/>
        </w:rPr>
        <w:t>14</w:t>
      </w:r>
      <w:bookmarkEnd w:id="593"/>
      <w:bookmarkEnd w:id="59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595" w:name="_Toc162894669"/>
      <w:r w:rsidRPr="00FF4867">
        <w:t>–</w:t>
      </w:r>
      <w:r w:rsidRPr="00FF4867">
        <w:tab/>
      </w:r>
      <w:r w:rsidRPr="00FF4867">
        <w:rPr>
          <w:i/>
          <w:iCs/>
          <w:noProof/>
        </w:rPr>
        <w:t>SIB</w:t>
      </w:r>
      <w:r w:rsidRPr="00FF4867">
        <w:rPr>
          <w:i/>
          <w:iCs/>
          <w:noProof/>
          <w:lang w:eastAsia="zh-CN"/>
        </w:rPr>
        <w:t>15</w:t>
      </w:r>
      <w:bookmarkEnd w:id="59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596" w:name="_Toc162894670"/>
      <w:r w:rsidRPr="00FF4867">
        <w:t>–</w:t>
      </w:r>
      <w:r w:rsidRPr="00FF4867">
        <w:tab/>
      </w:r>
      <w:r w:rsidRPr="00FF4867">
        <w:rPr>
          <w:i/>
          <w:iCs/>
        </w:rPr>
        <w:t>SIB16</w:t>
      </w:r>
      <w:bookmarkEnd w:id="59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597" w:name="_Toc162894671"/>
      <w:bookmarkStart w:id="598" w:name="_Hlk92653127"/>
      <w:r w:rsidRPr="00FF4867">
        <w:t>–</w:t>
      </w:r>
      <w:r w:rsidRPr="00FF4867">
        <w:tab/>
      </w:r>
      <w:r w:rsidR="00B512AA" w:rsidRPr="00FF4867">
        <w:rPr>
          <w:i/>
          <w:iCs/>
          <w:noProof/>
        </w:rPr>
        <w:t>SIB17</w:t>
      </w:r>
      <w:bookmarkEnd w:id="59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598"/>
    </w:tbl>
    <w:p w14:paraId="329B9096" w14:textId="24AC5DE2" w:rsidR="00B623BD" w:rsidRPr="00FF4867" w:rsidRDefault="00B623BD" w:rsidP="00394471"/>
    <w:p w14:paraId="69FB3CAA" w14:textId="67BF13E9" w:rsidR="005F220E" w:rsidRPr="00FF4867" w:rsidRDefault="005F220E" w:rsidP="005F220E">
      <w:pPr>
        <w:pStyle w:val="4"/>
      </w:pPr>
      <w:bookmarkStart w:id="599" w:name="_Toc162894672"/>
      <w:r w:rsidRPr="00FF4867">
        <w:t>–</w:t>
      </w:r>
      <w:r w:rsidRPr="00FF4867">
        <w:tab/>
      </w:r>
      <w:r w:rsidR="00963CB0" w:rsidRPr="00FF4867">
        <w:rPr>
          <w:i/>
          <w:iCs/>
          <w:lang w:eastAsia="x-none"/>
        </w:rPr>
        <w:t>SIB18</w:t>
      </w:r>
      <w:bookmarkEnd w:id="59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600" w:name="_Toc162894673"/>
      <w:r w:rsidRPr="00FF4867">
        <w:rPr>
          <w:i/>
          <w:iCs/>
        </w:rPr>
        <w:t>–</w:t>
      </w:r>
      <w:r w:rsidRPr="00FF4867">
        <w:rPr>
          <w:i/>
          <w:iCs/>
        </w:rPr>
        <w:tab/>
        <w:t>SIB19</w:t>
      </w:r>
      <w:bookmarkEnd w:id="60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601" w:name="OLE_LINK144"/>
      <w:bookmarkStart w:id="602" w:name="OLE_LINK143"/>
      <w:bookmarkStart w:id="603" w:name="OLE_LINK145"/>
      <w:r w:rsidRPr="00FF4867">
        <w:t>ntn-Config</w:t>
      </w:r>
      <w:bookmarkEnd w:id="601"/>
      <w:bookmarkEnd w:id="602"/>
      <w:bookmarkEnd w:id="60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604" w:name="_Hlk94000021"/>
      <w:r w:rsidRPr="00FF4867">
        <w:t xml:space="preserve">ReferenceLocation-r17                           </w:t>
      </w:r>
      <w:bookmarkEnd w:id="60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605" w:name="_Toc46483493"/>
      <w:bookmarkStart w:id="606" w:name="_Toc20487262"/>
      <w:bookmarkStart w:id="607" w:name="_Toc29343696"/>
      <w:bookmarkStart w:id="608" w:name="_Toc36846760"/>
      <w:bookmarkStart w:id="609" w:name="_Toc36939413"/>
      <w:bookmarkStart w:id="610" w:name="_Toc46482259"/>
      <w:bookmarkStart w:id="611" w:name="_Toc29342557"/>
      <w:bookmarkStart w:id="612" w:name="_Toc36810396"/>
      <w:bookmarkStart w:id="613" w:name="_Toc36566958"/>
      <w:bookmarkStart w:id="614" w:name="_Toc46481025"/>
      <w:bookmarkStart w:id="615" w:name="_Toc37082393"/>
      <w:bookmarkStart w:id="616" w:name="_Toc162894674"/>
      <w:r w:rsidRPr="00FF4867">
        <w:rPr>
          <w:noProof/>
          <w:lang w:eastAsia="zh-CN"/>
        </w:rPr>
        <w:t>–</w:t>
      </w:r>
      <w:r w:rsidRPr="00FF4867">
        <w:rPr>
          <w:noProof/>
          <w:lang w:eastAsia="zh-CN"/>
        </w:rPr>
        <w:tab/>
      </w:r>
      <w:r w:rsidRPr="00FF4867">
        <w:rPr>
          <w:i/>
          <w:noProof/>
          <w:lang w:eastAsia="zh-CN"/>
        </w:rPr>
        <w:t>SIB</w:t>
      </w:r>
      <w:bookmarkEnd w:id="605"/>
      <w:bookmarkEnd w:id="606"/>
      <w:bookmarkEnd w:id="607"/>
      <w:bookmarkEnd w:id="608"/>
      <w:bookmarkEnd w:id="609"/>
      <w:bookmarkEnd w:id="610"/>
      <w:bookmarkEnd w:id="611"/>
      <w:bookmarkEnd w:id="612"/>
      <w:bookmarkEnd w:id="613"/>
      <w:bookmarkEnd w:id="614"/>
      <w:bookmarkEnd w:id="615"/>
      <w:r w:rsidRPr="00FF4867">
        <w:rPr>
          <w:i/>
          <w:noProof/>
          <w:lang w:eastAsia="zh-CN"/>
        </w:rPr>
        <w:t>20</w:t>
      </w:r>
      <w:bookmarkEnd w:id="61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617" w:name="_Toc162894675"/>
      <w:r w:rsidRPr="00FF4867">
        <w:t>–</w:t>
      </w:r>
      <w:r w:rsidRPr="00FF4867">
        <w:tab/>
      </w:r>
      <w:r w:rsidRPr="00FF4867">
        <w:rPr>
          <w:i/>
          <w:noProof/>
          <w:lang w:eastAsia="zh-CN"/>
        </w:rPr>
        <w:t>SIB21</w:t>
      </w:r>
      <w:bookmarkEnd w:id="61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618" w:name="_Toc162894676"/>
      <w:r w:rsidRPr="00FF4867">
        <w:t>–</w:t>
      </w:r>
      <w:r w:rsidRPr="00FF4867">
        <w:tab/>
      </w:r>
      <w:r w:rsidRPr="00FF4867">
        <w:rPr>
          <w:i/>
          <w:lang w:eastAsia="zh-CN"/>
        </w:rPr>
        <w:t>SIB22</w:t>
      </w:r>
      <w:bookmarkEnd w:id="618"/>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619" w:name="_Toc162894677"/>
      <w:r w:rsidRPr="00FF4867">
        <w:t>–</w:t>
      </w:r>
      <w:r w:rsidRPr="00FF4867">
        <w:tab/>
      </w:r>
      <w:r w:rsidRPr="00FF4867">
        <w:rPr>
          <w:i/>
          <w:iCs/>
          <w:noProof/>
        </w:rPr>
        <w:t>SIB</w:t>
      </w:r>
      <w:r w:rsidRPr="00FF4867">
        <w:rPr>
          <w:i/>
          <w:iCs/>
          <w:noProof/>
          <w:lang w:eastAsia="zh-CN"/>
        </w:rPr>
        <w:t>23</w:t>
      </w:r>
      <w:bookmarkEnd w:id="619"/>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620" w:name="_Toc162894678"/>
      <w:r w:rsidRPr="00FF4867">
        <w:rPr>
          <w:lang w:eastAsia="zh-CN"/>
        </w:rPr>
        <w:t>–</w:t>
      </w:r>
      <w:r w:rsidRPr="00FF4867">
        <w:rPr>
          <w:lang w:eastAsia="zh-CN"/>
        </w:rPr>
        <w:tab/>
      </w:r>
      <w:r w:rsidRPr="00FF4867">
        <w:rPr>
          <w:i/>
          <w:lang w:eastAsia="zh-CN"/>
        </w:rPr>
        <w:t>SIB24</w:t>
      </w:r>
      <w:bookmarkEnd w:id="62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621" w:name="_Toc162894679"/>
      <w:r w:rsidRPr="00FF4867">
        <w:t>–</w:t>
      </w:r>
      <w:r w:rsidRPr="00FF4867">
        <w:tab/>
      </w:r>
      <w:r w:rsidRPr="00FF4867">
        <w:rPr>
          <w:i/>
          <w:lang w:eastAsia="zh-CN"/>
        </w:rPr>
        <w:t>SIB</w:t>
      </w:r>
      <w:r w:rsidR="00D0230B" w:rsidRPr="00FF4867">
        <w:rPr>
          <w:i/>
          <w:lang w:eastAsia="zh-CN"/>
        </w:rPr>
        <w:t>25</w:t>
      </w:r>
      <w:bookmarkEnd w:id="62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622" w:name="_Toc60777154"/>
      <w:bookmarkStart w:id="623" w:name="_Toc162894680"/>
      <w:r w:rsidRPr="00FF4867">
        <w:lastRenderedPageBreak/>
        <w:t>6.3.1a</w:t>
      </w:r>
      <w:r w:rsidRPr="00FF4867">
        <w:tab/>
        <w:t>Positioning System information blocks</w:t>
      </w:r>
      <w:bookmarkEnd w:id="622"/>
      <w:bookmarkEnd w:id="623"/>
    </w:p>
    <w:p w14:paraId="0A82122F" w14:textId="77777777" w:rsidR="00394471" w:rsidRPr="00FF4867" w:rsidRDefault="00394471" w:rsidP="00394471">
      <w:pPr>
        <w:pStyle w:val="4"/>
      </w:pPr>
      <w:bookmarkStart w:id="624" w:name="_Toc60777155"/>
      <w:bookmarkStart w:id="625" w:name="_Toc162894681"/>
      <w:r w:rsidRPr="00FF4867">
        <w:rPr>
          <w:rFonts w:eastAsia="宋体"/>
        </w:rPr>
        <w:t>–</w:t>
      </w:r>
      <w:r w:rsidRPr="00FF4867">
        <w:rPr>
          <w:rFonts w:eastAsia="宋体"/>
        </w:rPr>
        <w:tab/>
      </w:r>
      <w:r w:rsidRPr="00FF4867">
        <w:rPr>
          <w:i/>
        </w:rPr>
        <w:t>PosSystemInformation-r16-IEs</w:t>
      </w:r>
      <w:bookmarkEnd w:id="624"/>
      <w:bookmarkEnd w:id="62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626" w:name="_Toc60777156"/>
      <w:bookmarkStart w:id="627" w:name="_Toc162894682"/>
      <w:r w:rsidRPr="00FF4867">
        <w:rPr>
          <w:rFonts w:eastAsia="宋体"/>
        </w:rPr>
        <w:t>–</w:t>
      </w:r>
      <w:r w:rsidRPr="00FF4867">
        <w:rPr>
          <w:rFonts w:eastAsia="宋体"/>
        </w:rPr>
        <w:tab/>
      </w:r>
      <w:r w:rsidRPr="00FF4867">
        <w:rPr>
          <w:rFonts w:eastAsia="宋体"/>
          <w:i/>
          <w:noProof/>
        </w:rPr>
        <w:t>PosSI-SchedulingInfo</w:t>
      </w:r>
      <w:bookmarkEnd w:id="626"/>
      <w:bookmarkEnd w:id="62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628" w:name="_Toc60777157"/>
      <w:bookmarkStart w:id="629" w:name="_Toc162894683"/>
      <w:r w:rsidRPr="00FF4867">
        <w:rPr>
          <w:rFonts w:eastAsia="宋体"/>
        </w:rPr>
        <w:t>–</w:t>
      </w:r>
      <w:r w:rsidRPr="00FF4867">
        <w:rPr>
          <w:rFonts w:eastAsia="宋体"/>
        </w:rPr>
        <w:tab/>
      </w:r>
      <w:r w:rsidRPr="00FF4867">
        <w:rPr>
          <w:rFonts w:eastAsia="宋体"/>
          <w:i/>
          <w:noProof/>
        </w:rPr>
        <w:t>SIBpos</w:t>
      </w:r>
      <w:bookmarkEnd w:id="628"/>
      <w:bookmarkEnd w:id="62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630" w:name="_Toc60777158"/>
      <w:bookmarkStart w:id="631" w:name="_Toc162894684"/>
      <w:bookmarkStart w:id="632" w:name="_Hlk54206873"/>
      <w:r w:rsidRPr="00FF4867">
        <w:t>6.3.2</w:t>
      </w:r>
      <w:r w:rsidRPr="00FF4867">
        <w:tab/>
        <w:t>Radio resource control information elements</w:t>
      </w:r>
      <w:bookmarkEnd w:id="630"/>
      <w:bookmarkEnd w:id="631"/>
    </w:p>
    <w:p w14:paraId="4B3CA0A2" w14:textId="77777777" w:rsidR="00394471" w:rsidRPr="00FF4867" w:rsidRDefault="00394471" w:rsidP="00394471">
      <w:pPr>
        <w:pStyle w:val="4"/>
      </w:pPr>
      <w:bookmarkStart w:id="633" w:name="_Toc60777159"/>
      <w:bookmarkStart w:id="634" w:name="_Toc162894685"/>
      <w:bookmarkEnd w:id="632"/>
      <w:r w:rsidRPr="00FF4867">
        <w:t>–</w:t>
      </w:r>
      <w:r w:rsidRPr="00FF4867">
        <w:tab/>
      </w:r>
      <w:r w:rsidRPr="00FF4867">
        <w:rPr>
          <w:i/>
        </w:rPr>
        <w:t>AdditionalSpectrumEmission</w:t>
      </w:r>
      <w:bookmarkEnd w:id="633"/>
      <w:bookmarkEnd w:id="63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635" w:name="_Toc162894686"/>
      <w:r w:rsidRPr="00FF4867">
        <w:t>–</w:t>
      </w:r>
      <w:r w:rsidRPr="00FF4867">
        <w:tab/>
      </w:r>
      <w:r w:rsidRPr="00FF4867">
        <w:rPr>
          <w:i/>
          <w:iCs/>
        </w:rPr>
        <w:t>AdvancedReceiver-MU-MIMO</w:t>
      </w:r>
      <w:bookmarkEnd w:id="63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636" w:name="_Toc162894687"/>
      <w:r w:rsidRPr="00FF4867">
        <w:t>–</w:t>
      </w:r>
      <w:r w:rsidRPr="00FF4867">
        <w:tab/>
      </w:r>
      <w:r w:rsidRPr="00FF4867">
        <w:rPr>
          <w:i/>
          <w:iCs/>
        </w:rPr>
        <w:t>Aerial-Config</w:t>
      </w:r>
      <w:bookmarkEnd w:id="63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637" w:name="_Toc60777160"/>
      <w:bookmarkStart w:id="638" w:name="_Toc162894688"/>
      <w:r w:rsidRPr="00FF4867">
        <w:t>–</w:t>
      </w:r>
      <w:r w:rsidRPr="00FF4867">
        <w:tab/>
      </w:r>
      <w:r w:rsidRPr="00FF4867">
        <w:rPr>
          <w:i/>
        </w:rPr>
        <w:t>Alpha</w:t>
      </w:r>
      <w:bookmarkEnd w:id="637"/>
      <w:bookmarkEnd w:id="63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639" w:name="_Toc162894689"/>
      <w:r w:rsidRPr="00FF4867">
        <w:t>–</w:t>
      </w:r>
      <w:r w:rsidRPr="00FF4867">
        <w:tab/>
      </w:r>
      <w:r w:rsidRPr="00FF4867">
        <w:rPr>
          <w:i/>
          <w:iCs/>
        </w:rPr>
        <w:t>Altitude</w:t>
      </w:r>
      <w:bookmarkEnd w:id="63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640" w:name="_Toc60777161"/>
      <w:bookmarkStart w:id="641" w:name="_Toc162894690"/>
      <w:r w:rsidRPr="00FF4867">
        <w:t>–</w:t>
      </w:r>
      <w:r w:rsidRPr="00FF4867">
        <w:tab/>
      </w:r>
      <w:r w:rsidRPr="00FF4867">
        <w:rPr>
          <w:i/>
        </w:rPr>
        <w:t>AMF-Identifier</w:t>
      </w:r>
      <w:bookmarkEnd w:id="640"/>
      <w:bookmarkEnd w:id="64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642" w:name="_Toc60777162"/>
      <w:bookmarkStart w:id="643" w:name="_Toc162894691"/>
      <w:r w:rsidRPr="00FF4867">
        <w:t>–</w:t>
      </w:r>
      <w:r w:rsidRPr="00FF4867">
        <w:tab/>
      </w:r>
      <w:r w:rsidRPr="00FF4867">
        <w:rPr>
          <w:i/>
          <w:noProof/>
        </w:rPr>
        <w:t>ARFCN-ValueEUTRA</w:t>
      </w:r>
      <w:bookmarkEnd w:id="642"/>
      <w:bookmarkEnd w:id="64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644" w:name="_Toc60777163"/>
      <w:bookmarkStart w:id="645" w:name="_Toc162894692"/>
      <w:r w:rsidRPr="00FF4867">
        <w:t>–</w:t>
      </w:r>
      <w:r w:rsidRPr="00FF4867">
        <w:tab/>
      </w:r>
      <w:r w:rsidRPr="00FF4867">
        <w:rPr>
          <w:i/>
        </w:rPr>
        <w:t>ARFCN-ValueNR</w:t>
      </w:r>
      <w:bookmarkEnd w:id="644"/>
      <w:bookmarkEnd w:id="64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646" w:name="_Toc60777164"/>
      <w:bookmarkStart w:id="647" w:name="_Toc162894693"/>
      <w:r w:rsidRPr="00FF4867">
        <w:t>–</w:t>
      </w:r>
      <w:r w:rsidRPr="00FF4867">
        <w:tab/>
      </w:r>
      <w:r w:rsidRPr="00FF4867">
        <w:rPr>
          <w:i/>
          <w:noProof/>
        </w:rPr>
        <w:t>ARFCN-ValueUTRA-FDD</w:t>
      </w:r>
      <w:bookmarkEnd w:id="646"/>
      <w:bookmarkEnd w:id="64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648" w:name="_Toc139045645"/>
      <w:bookmarkStart w:id="649" w:name="_Toc162894694"/>
      <w:r w:rsidRPr="00FF4867">
        <w:t>–</w:t>
      </w:r>
      <w:r w:rsidRPr="00FF4867">
        <w:tab/>
      </w:r>
      <w:r w:rsidRPr="00FF4867">
        <w:rPr>
          <w:rFonts w:eastAsia="宋体"/>
          <w:i/>
          <w:lang w:eastAsia="zh-CN"/>
        </w:rPr>
        <w:t>ATG</w:t>
      </w:r>
      <w:r w:rsidRPr="00FF4867">
        <w:rPr>
          <w:i/>
        </w:rPr>
        <w:t>-Config</w:t>
      </w:r>
      <w:bookmarkEnd w:id="648"/>
      <w:bookmarkEnd w:id="649"/>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650" w:name="_Toc60777165"/>
      <w:bookmarkStart w:id="651" w:name="_Toc162894695"/>
      <w:r w:rsidRPr="00FF4867">
        <w:t>–</w:t>
      </w:r>
      <w:r w:rsidRPr="00FF4867">
        <w:tab/>
      </w:r>
      <w:r w:rsidRPr="00FF4867">
        <w:rPr>
          <w:i/>
          <w:iCs/>
        </w:rPr>
        <w:t>AvailabilityCombinationsPerCell</w:t>
      </w:r>
      <w:bookmarkEnd w:id="650"/>
      <w:bookmarkEnd w:id="65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652" w:name="_Toc60777166"/>
      <w:bookmarkStart w:id="653" w:name="_Toc162894696"/>
      <w:r w:rsidRPr="00FF4867">
        <w:t>–</w:t>
      </w:r>
      <w:r w:rsidRPr="00FF4867">
        <w:tab/>
      </w:r>
      <w:r w:rsidRPr="00FF4867">
        <w:rPr>
          <w:i/>
        </w:rPr>
        <w:t>AvailabilityIndicator</w:t>
      </w:r>
      <w:bookmarkEnd w:id="652"/>
      <w:bookmarkEnd w:id="65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654" w:name="_Toc60777167"/>
      <w:bookmarkStart w:id="655" w:name="_Toc162894697"/>
      <w:r w:rsidRPr="00FF4867">
        <w:rPr>
          <w:rFonts w:eastAsia="宋体"/>
        </w:rPr>
        <w:t>–</w:t>
      </w:r>
      <w:r w:rsidRPr="00FF4867">
        <w:rPr>
          <w:rFonts w:eastAsia="宋体"/>
        </w:rPr>
        <w:tab/>
      </w:r>
      <w:r w:rsidRPr="00FF4867">
        <w:rPr>
          <w:rFonts w:eastAsia="宋体"/>
          <w:i/>
        </w:rPr>
        <w:t>BAP-RoutingID</w:t>
      </w:r>
      <w:bookmarkEnd w:id="654"/>
      <w:bookmarkEnd w:id="655"/>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656" w:name="_Toc60777168"/>
      <w:bookmarkStart w:id="657" w:name="_Toc162894698"/>
      <w:r w:rsidRPr="00FF4867">
        <w:rPr>
          <w:i/>
        </w:rPr>
        <w:t>–</w:t>
      </w:r>
      <w:r w:rsidRPr="00FF4867">
        <w:rPr>
          <w:i/>
        </w:rPr>
        <w:tab/>
        <w:t>BeamFailureRecoveryConfig</w:t>
      </w:r>
      <w:bookmarkEnd w:id="656"/>
      <w:bookmarkEnd w:id="65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658" w:name="_Toc60777169"/>
      <w:bookmarkStart w:id="659" w:name="_Toc162894699"/>
      <w:r w:rsidRPr="00FF4867">
        <w:rPr>
          <w:i/>
        </w:rPr>
        <w:t>–</w:t>
      </w:r>
      <w:r w:rsidRPr="00FF4867">
        <w:rPr>
          <w:i/>
        </w:rPr>
        <w:tab/>
        <w:t>BeamFailureRecovery</w:t>
      </w:r>
      <w:r w:rsidR="00A45783" w:rsidRPr="00FF4867">
        <w:rPr>
          <w:i/>
        </w:rPr>
        <w:t>R</w:t>
      </w:r>
      <w:r w:rsidRPr="00FF4867">
        <w:rPr>
          <w:i/>
        </w:rPr>
        <w:t>SConfig</w:t>
      </w:r>
      <w:bookmarkEnd w:id="658"/>
      <w:bookmarkEnd w:id="65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660" w:name="_Toc60777170"/>
      <w:bookmarkStart w:id="661" w:name="_Toc162894700"/>
      <w:r w:rsidRPr="00FF4867">
        <w:t>–</w:t>
      </w:r>
      <w:r w:rsidRPr="00FF4867">
        <w:tab/>
      </w:r>
      <w:r w:rsidRPr="00FF4867">
        <w:rPr>
          <w:i/>
        </w:rPr>
        <w:t>BetaOffsets</w:t>
      </w:r>
      <w:bookmarkEnd w:id="660"/>
      <w:bookmarkEnd w:id="66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662" w:name="_Toc162894701"/>
      <w:r w:rsidRPr="00FF4867">
        <w:t>–</w:t>
      </w:r>
      <w:r w:rsidRPr="00FF4867">
        <w:tab/>
      </w:r>
      <w:r w:rsidRPr="00FF4867">
        <w:rPr>
          <w:i/>
        </w:rPr>
        <w:t>BetaOffsetsCrossPri</w:t>
      </w:r>
      <w:bookmarkEnd w:id="66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663" w:name="_Toc60777171"/>
      <w:bookmarkStart w:id="664" w:name="_Toc162894702"/>
      <w:r w:rsidRPr="00FF4867">
        <w:rPr>
          <w:rFonts w:eastAsia="宋体"/>
        </w:rPr>
        <w:t>–</w:t>
      </w:r>
      <w:r w:rsidRPr="00FF4867">
        <w:rPr>
          <w:rFonts w:eastAsia="宋体"/>
        </w:rPr>
        <w:tab/>
      </w:r>
      <w:r w:rsidRPr="00FF4867">
        <w:rPr>
          <w:rFonts w:eastAsia="宋体"/>
          <w:i/>
        </w:rPr>
        <w:t>BH-LogicalChannelIdentity</w:t>
      </w:r>
      <w:bookmarkEnd w:id="663"/>
      <w:bookmarkEnd w:id="664"/>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665" w:name="_Toc60777172"/>
      <w:bookmarkStart w:id="666" w:name="_Toc162894703"/>
      <w:r w:rsidRPr="00FF4867">
        <w:rPr>
          <w:rFonts w:eastAsia="宋体"/>
        </w:rPr>
        <w:t>–</w:t>
      </w:r>
      <w:r w:rsidRPr="00FF4867">
        <w:rPr>
          <w:rFonts w:eastAsia="宋体"/>
        </w:rPr>
        <w:tab/>
      </w:r>
      <w:r w:rsidRPr="00FF4867">
        <w:rPr>
          <w:rFonts w:eastAsia="宋体"/>
          <w:i/>
        </w:rPr>
        <w:t>BH-LogicalChannelIdentity-Ext</w:t>
      </w:r>
      <w:bookmarkEnd w:id="665"/>
      <w:bookmarkEnd w:id="666"/>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667" w:name="_Toc60777173"/>
      <w:bookmarkStart w:id="668" w:name="_Toc162894704"/>
      <w:r w:rsidRPr="00FF4867">
        <w:rPr>
          <w:rFonts w:eastAsia="宋体"/>
        </w:rPr>
        <w:t>–</w:t>
      </w:r>
      <w:r w:rsidRPr="00FF4867">
        <w:rPr>
          <w:rFonts w:eastAsia="宋体"/>
        </w:rPr>
        <w:tab/>
      </w:r>
      <w:r w:rsidRPr="00FF4867">
        <w:rPr>
          <w:rFonts w:eastAsia="宋体"/>
          <w:i/>
        </w:rPr>
        <w:t>BH-RLC-ChannelConfig</w:t>
      </w:r>
      <w:bookmarkEnd w:id="667"/>
      <w:bookmarkEnd w:id="668"/>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669" w:name="_Toc60777174"/>
      <w:bookmarkStart w:id="670" w:name="_Toc162894705"/>
      <w:r w:rsidRPr="00FF4867">
        <w:rPr>
          <w:rFonts w:eastAsia="宋体"/>
        </w:rPr>
        <w:t>–</w:t>
      </w:r>
      <w:r w:rsidRPr="00FF4867">
        <w:rPr>
          <w:rFonts w:eastAsia="宋体"/>
        </w:rPr>
        <w:tab/>
      </w:r>
      <w:r w:rsidRPr="00FF4867">
        <w:rPr>
          <w:rFonts w:eastAsia="宋体"/>
          <w:i/>
          <w:iCs/>
        </w:rPr>
        <w:t>BH-RLC-ChannelID</w:t>
      </w:r>
      <w:bookmarkEnd w:id="669"/>
      <w:bookmarkEnd w:id="670"/>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671" w:name="_Toc60777175"/>
      <w:bookmarkStart w:id="672" w:name="_Toc162894706"/>
      <w:r w:rsidRPr="00FF4867">
        <w:t>–</w:t>
      </w:r>
      <w:r w:rsidRPr="00FF4867">
        <w:tab/>
      </w:r>
      <w:r w:rsidRPr="00FF4867">
        <w:rPr>
          <w:i/>
        </w:rPr>
        <w:t>BSR-Config</w:t>
      </w:r>
      <w:bookmarkEnd w:id="671"/>
      <w:bookmarkEnd w:id="67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673" w:name="_Toc60777176"/>
      <w:bookmarkStart w:id="674" w:name="_Toc162894707"/>
      <w:r w:rsidRPr="00FF4867">
        <w:t>–</w:t>
      </w:r>
      <w:r w:rsidRPr="00FF4867">
        <w:tab/>
      </w:r>
      <w:r w:rsidRPr="00FF4867">
        <w:rPr>
          <w:i/>
        </w:rPr>
        <w:t>BWP</w:t>
      </w:r>
      <w:bookmarkEnd w:id="673"/>
      <w:bookmarkEnd w:id="67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9" type="#_x0000_t75" style="width:28.45pt;height:20.95pt" o:ole="">
                  <v:imagedata r:id="rId49" o:title=""/>
                </v:shape>
                <o:OLEObject Type="Embed" ProgID="Equation.3" ShapeID="_x0000_i1039" DrawAspect="Content" ObjectID="_1778306003" r:id="rId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675" w:name="_Toc60777177"/>
      <w:bookmarkStart w:id="676" w:name="_Toc162894708"/>
      <w:r w:rsidRPr="00FF4867">
        <w:t>–</w:t>
      </w:r>
      <w:r w:rsidRPr="00FF4867">
        <w:tab/>
      </w:r>
      <w:r w:rsidRPr="00FF4867">
        <w:rPr>
          <w:i/>
        </w:rPr>
        <w:t>BWP-Downlink</w:t>
      </w:r>
      <w:bookmarkEnd w:id="675"/>
      <w:bookmarkEnd w:id="67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677" w:name="_Toc60777178"/>
      <w:bookmarkStart w:id="678" w:name="_Toc162894709"/>
      <w:r w:rsidRPr="00FF4867">
        <w:t>–</w:t>
      </w:r>
      <w:r w:rsidRPr="00FF4867">
        <w:tab/>
      </w:r>
      <w:r w:rsidRPr="00FF4867">
        <w:rPr>
          <w:i/>
        </w:rPr>
        <w:t>BWP-DownlinkCommon</w:t>
      </w:r>
      <w:bookmarkEnd w:id="677"/>
      <w:bookmarkEnd w:id="67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679" w:name="_Toc60777179"/>
      <w:bookmarkStart w:id="680" w:name="_Toc162894710"/>
      <w:r w:rsidRPr="00FF4867">
        <w:t>–</w:t>
      </w:r>
      <w:r w:rsidRPr="00FF4867">
        <w:tab/>
      </w:r>
      <w:r w:rsidRPr="00FF4867">
        <w:rPr>
          <w:i/>
        </w:rPr>
        <w:t>BWP-DownlinkDedicated</w:t>
      </w:r>
      <w:bookmarkEnd w:id="679"/>
      <w:bookmarkEnd w:id="68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68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68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682" w:name="_Toc60777180"/>
      <w:bookmarkStart w:id="683" w:name="_Toc162894711"/>
      <w:r w:rsidRPr="00FF4867">
        <w:t>–</w:t>
      </w:r>
      <w:r w:rsidRPr="00FF4867">
        <w:tab/>
      </w:r>
      <w:r w:rsidRPr="00FF4867">
        <w:rPr>
          <w:i/>
        </w:rPr>
        <w:t>BWP-Id</w:t>
      </w:r>
      <w:bookmarkEnd w:id="682"/>
      <w:bookmarkEnd w:id="68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684" w:name="_Toc60777181"/>
      <w:bookmarkStart w:id="685" w:name="_Toc162894712"/>
      <w:r w:rsidRPr="00FF4867">
        <w:t>–</w:t>
      </w:r>
      <w:r w:rsidRPr="00FF4867">
        <w:tab/>
      </w:r>
      <w:r w:rsidRPr="00FF4867">
        <w:rPr>
          <w:i/>
        </w:rPr>
        <w:t>BWP-Uplink</w:t>
      </w:r>
      <w:bookmarkEnd w:id="684"/>
      <w:bookmarkEnd w:id="68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686" w:name="_Toc60777182"/>
      <w:bookmarkStart w:id="687" w:name="_Toc162894713"/>
      <w:r w:rsidRPr="00FF4867">
        <w:t>–</w:t>
      </w:r>
      <w:r w:rsidRPr="00FF4867">
        <w:tab/>
      </w:r>
      <w:r w:rsidRPr="00FF4867">
        <w:rPr>
          <w:i/>
        </w:rPr>
        <w:t>BWP-UplinkCommon</w:t>
      </w:r>
      <w:bookmarkEnd w:id="686"/>
      <w:bookmarkEnd w:id="68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688" w:name="OLE_LINK5"/>
            <w:r w:rsidRPr="00FF4867">
              <w:rPr>
                <w:i/>
              </w:rPr>
              <w:t>ra-PrioritizationForSlicing</w:t>
            </w:r>
            <w:bookmarkEnd w:id="68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689" w:name="_Toc60777183"/>
      <w:bookmarkStart w:id="690" w:name="_Toc162894714"/>
      <w:r w:rsidRPr="00FF4867">
        <w:t>–</w:t>
      </w:r>
      <w:r w:rsidRPr="00FF4867">
        <w:tab/>
      </w:r>
      <w:r w:rsidRPr="00FF4867">
        <w:rPr>
          <w:i/>
        </w:rPr>
        <w:t>BWP-UplinkDedicated</w:t>
      </w:r>
      <w:bookmarkEnd w:id="689"/>
      <w:bookmarkEnd w:id="69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691" w:name="_Toc162894715"/>
      <w:r w:rsidRPr="00FF4867">
        <w:rPr>
          <w:i/>
        </w:rPr>
        <w:lastRenderedPageBreak/>
        <w:t>–</w:t>
      </w:r>
      <w:r w:rsidRPr="00FF4867">
        <w:rPr>
          <w:i/>
        </w:rPr>
        <w:tab/>
      </w:r>
      <w:r w:rsidRPr="00FF4867">
        <w:rPr>
          <w:i/>
          <w:iCs/>
        </w:rPr>
        <w:t>CandidateBeamRS</w:t>
      </w:r>
      <w:bookmarkEnd w:id="69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692" w:name="_Toc162894716"/>
      <w:r w:rsidRPr="00FF4867">
        <w:t>–</w:t>
      </w:r>
      <w:r w:rsidRPr="00FF4867">
        <w:tab/>
      </w:r>
      <w:r w:rsidRPr="00FF4867">
        <w:rPr>
          <w:i/>
        </w:rPr>
        <w:t>CandidateTCI-State</w:t>
      </w:r>
      <w:bookmarkEnd w:id="69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693" w:name="_Toc162894717"/>
      <w:r w:rsidRPr="00FF4867">
        <w:t>–</w:t>
      </w:r>
      <w:r w:rsidRPr="00FF4867">
        <w:tab/>
      </w:r>
      <w:r w:rsidRPr="00FF4867">
        <w:rPr>
          <w:i/>
        </w:rPr>
        <w:t>CandidateTCI-UL-State</w:t>
      </w:r>
      <w:bookmarkEnd w:id="69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694" w:name="_Toc60777184"/>
      <w:bookmarkStart w:id="695" w:name="_Toc162894718"/>
      <w:r w:rsidRPr="00FF4867">
        <w:rPr>
          <w:rFonts w:eastAsia="宋体"/>
        </w:rPr>
        <w:t>–</w:t>
      </w:r>
      <w:r w:rsidRPr="00FF4867">
        <w:rPr>
          <w:rFonts w:eastAsia="宋体"/>
        </w:rPr>
        <w:tab/>
      </w:r>
      <w:r w:rsidRPr="00FF4867">
        <w:rPr>
          <w:rFonts w:eastAsia="宋体"/>
          <w:i/>
          <w:noProof/>
        </w:rPr>
        <w:t>CellAccessRelatedInfo</w:t>
      </w:r>
      <w:bookmarkEnd w:id="694"/>
      <w:bookmarkEnd w:id="695"/>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696" w:name="_Toc60777185"/>
      <w:bookmarkStart w:id="697" w:name="_Toc162894719"/>
      <w:r w:rsidRPr="00FF4867">
        <w:rPr>
          <w:i/>
          <w:iCs/>
        </w:rPr>
        <w:lastRenderedPageBreak/>
        <w:t>–</w:t>
      </w:r>
      <w:r w:rsidRPr="00FF4867">
        <w:rPr>
          <w:i/>
          <w:iCs/>
        </w:rPr>
        <w:tab/>
      </w:r>
      <w:r w:rsidRPr="00FF4867">
        <w:rPr>
          <w:i/>
          <w:iCs/>
          <w:noProof/>
        </w:rPr>
        <w:t>CellAccessRelatedInfo-EUTRA-5GC</w:t>
      </w:r>
      <w:bookmarkEnd w:id="696"/>
      <w:bookmarkEnd w:id="69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698" w:name="_Toc60777186"/>
      <w:bookmarkStart w:id="699" w:name="_Toc162894720"/>
      <w:r w:rsidRPr="00FF4867">
        <w:rPr>
          <w:i/>
          <w:iCs/>
        </w:rPr>
        <w:t>–</w:t>
      </w:r>
      <w:r w:rsidRPr="00FF4867">
        <w:rPr>
          <w:i/>
          <w:iCs/>
        </w:rPr>
        <w:tab/>
      </w:r>
      <w:r w:rsidRPr="00FF4867">
        <w:rPr>
          <w:i/>
          <w:iCs/>
          <w:noProof/>
        </w:rPr>
        <w:t>CellAccessRelatedInfo-EUTRA-EPC</w:t>
      </w:r>
      <w:bookmarkEnd w:id="698"/>
      <w:bookmarkEnd w:id="69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700" w:name="_Toc162894721"/>
      <w:r w:rsidRPr="00FF4867">
        <w:t>–</w:t>
      </w:r>
      <w:r w:rsidRPr="00FF4867">
        <w:tab/>
      </w:r>
      <w:r w:rsidRPr="00FF4867">
        <w:rPr>
          <w:i/>
        </w:rPr>
        <w:t>CellDTXDRX-Config</w:t>
      </w:r>
      <w:bookmarkEnd w:id="70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701" w:name="_Toc60777187"/>
      <w:bookmarkStart w:id="702" w:name="_Toc162894722"/>
      <w:r w:rsidRPr="00FF4867">
        <w:t>–</w:t>
      </w:r>
      <w:r w:rsidRPr="00FF4867">
        <w:tab/>
      </w:r>
      <w:r w:rsidRPr="00FF4867">
        <w:rPr>
          <w:i/>
        </w:rPr>
        <w:t>CellGroupConfig</w:t>
      </w:r>
      <w:bookmarkEnd w:id="701"/>
      <w:bookmarkEnd w:id="70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70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70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704" w:name="_Toc60777188"/>
      <w:bookmarkStart w:id="705" w:name="_Toc162894723"/>
      <w:r w:rsidRPr="00FF4867">
        <w:t>–</w:t>
      </w:r>
      <w:r w:rsidRPr="00FF4867">
        <w:tab/>
      </w:r>
      <w:r w:rsidRPr="00FF4867">
        <w:rPr>
          <w:i/>
        </w:rPr>
        <w:t>CellGroupId</w:t>
      </w:r>
      <w:bookmarkEnd w:id="704"/>
      <w:bookmarkEnd w:id="70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706" w:name="_Toc60777189"/>
      <w:bookmarkStart w:id="707" w:name="_Toc162894724"/>
      <w:r w:rsidRPr="00FF4867">
        <w:rPr>
          <w:rFonts w:eastAsia="宋体"/>
        </w:rPr>
        <w:t>–</w:t>
      </w:r>
      <w:r w:rsidRPr="00FF4867">
        <w:rPr>
          <w:rFonts w:eastAsia="宋体"/>
        </w:rPr>
        <w:tab/>
      </w:r>
      <w:r w:rsidRPr="00FF4867">
        <w:rPr>
          <w:rFonts w:eastAsia="宋体"/>
          <w:i/>
          <w:noProof/>
        </w:rPr>
        <w:t>CellIdentity</w:t>
      </w:r>
      <w:bookmarkEnd w:id="706"/>
      <w:bookmarkEnd w:id="70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708" w:name="_Toc60777190"/>
      <w:bookmarkStart w:id="709" w:name="_Toc162894725"/>
      <w:r w:rsidRPr="00FF4867">
        <w:t>–</w:t>
      </w:r>
      <w:r w:rsidRPr="00FF4867">
        <w:tab/>
      </w:r>
      <w:r w:rsidRPr="00FF4867">
        <w:rPr>
          <w:i/>
          <w:noProof/>
        </w:rPr>
        <w:t>CellReselectionPriority</w:t>
      </w:r>
      <w:bookmarkEnd w:id="708"/>
      <w:bookmarkEnd w:id="70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710" w:name="_Toc60777191"/>
      <w:bookmarkStart w:id="711" w:name="_Toc162894726"/>
      <w:r w:rsidRPr="00FF4867">
        <w:t>–</w:t>
      </w:r>
      <w:r w:rsidRPr="00FF4867">
        <w:tab/>
      </w:r>
      <w:r w:rsidRPr="00FF4867">
        <w:rPr>
          <w:i/>
          <w:noProof/>
        </w:rPr>
        <w:t>CellReselectionSubPriority</w:t>
      </w:r>
      <w:bookmarkEnd w:id="710"/>
      <w:bookmarkEnd w:id="71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712" w:name="_Toc162894727"/>
      <w:r w:rsidRPr="00FF4867">
        <w:t>–</w:t>
      </w:r>
      <w:r w:rsidRPr="00FF4867">
        <w:tab/>
      </w:r>
      <w:r w:rsidRPr="00FF4867">
        <w:rPr>
          <w:i/>
          <w:noProof/>
        </w:rPr>
        <w:t>CFR-ConfigMulticast</w:t>
      </w:r>
      <w:bookmarkEnd w:id="71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713" w:name="_Toc60777192"/>
      <w:bookmarkStart w:id="714" w:name="_Toc162894728"/>
      <w:r w:rsidRPr="00FF4867">
        <w:rPr>
          <w:i/>
          <w:iCs/>
        </w:rPr>
        <w:t>–</w:t>
      </w:r>
      <w:r w:rsidRPr="00FF4867">
        <w:rPr>
          <w:i/>
          <w:iCs/>
        </w:rPr>
        <w:tab/>
      </w:r>
      <w:r w:rsidRPr="00FF4867">
        <w:rPr>
          <w:i/>
          <w:iCs/>
          <w:noProof/>
        </w:rPr>
        <w:t>CGI-InfoEUTRA</w:t>
      </w:r>
      <w:bookmarkEnd w:id="713"/>
      <w:bookmarkEnd w:id="71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715" w:name="_Toc60777193"/>
      <w:bookmarkStart w:id="716" w:name="_Toc162894729"/>
      <w:r w:rsidRPr="00FF4867">
        <w:rPr>
          <w:i/>
          <w:iCs/>
        </w:rPr>
        <w:t>–</w:t>
      </w:r>
      <w:r w:rsidRPr="00FF4867">
        <w:rPr>
          <w:i/>
          <w:iCs/>
        </w:rPr>
        <w:tab/>
        <w:t>CGI-InfoEUTRALogging</w:t>
      </w:r>
      <w:bookmarkEnd w:id="715"/>
      <w:bookmarkEnd w:id="71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717" w:name="_Toc60777194"/>
      <w:bookmarkStart w:id="718" w:name="_Toc162894730"/>
      <w:r w:rsidRPr="00FF4867">
        <w:rPr>
          <w:i/>
          <w:iCs/>
        </w:rPr>
        <w:t>–</w:t>
      </w:r>
      <w:r w:rsidRPr="00FF4867">
        <w:rPr>
          <w:i/>
          <w:iCs/>
        </w:rPr>
        <w:tab/>
      </w:r>
      <w:r w:rsidRPr="00FF4867">
        <w:rPr>
          <w:i/>
          <w:iCs/>
          <w:noProof/>
        </w:rPr>
        <w:t>CGI-InfoNR</w:t>
      </w:r>
      <w:bookmarkEnd w:id="717"/>
      <w:bookmarkEnd w:id="71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719" w:name="_Toc60777195"/>
      <w:bookmarkStart w:id="720" w:name="_Toc162894731"/>
      <w:r w:rsidRPr="00FF4867">
        <w:rPr>
          <w:rFonts w:eastAsia="宋体"/>
        </w:rPr>
        <w:t>–</w:t>
      </w:r>
      <w:r w:rsidRPr="00FF4867">
        <w:rPr>
          <w:rFonts w:eastAsia="宋体"/>
        </w:rPr>
        <w:tab/>
      </w:r>
      <w:r w:rsidRPr="00FF4867">
        <w:rPr>
          <w:rFonts w:eastAsia="宋体"/>
          <w:i/>
        </w:rPr>
        <w:t>CGI-Info-Logging</w:t>
      </w:r>
      <w:bookmarkEnd w:id="719"/>
      <w:bookmarkEnd w:id="72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721" w:name="_Toc60777196"/>
      <w:bookmarkStart w:id="722" w:name="_Toc162894732"/>
      <w:r w:rsidRPr="00FF4867">
        <w:rPr>
          <w:rFonts w:eastAsia="MS Mincho"/>
        </w:rPr>
        <w:lastRenderedPageBreak/>
        <w:t>–</w:t>
      </w:r>
      <w:r w:rsidRPr="00FF4867">
        <w:rPr>
          <w:rFonts w:eastAsia="MS Mincho"/>
        </w:rPr>
        <w:tab/>
      </w:r>
      <w:r w:rsidRPr="00FF4867">
        <w:rPr>
          <w:rFonts w:eastAsia="MS Mincho"/>
          <w:i/>
        </w:rPr>
        <w:t>CLI-RSSI-Range</w:t>
      </w:r>
      <w:bookmarkEnd w:id="721"/>
      <w:bookmarkEnd w:id="72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723" w:name="_Toc162894733"/>
      <w:r w:rsidRPr="00FF4867">
        <w:rPr>
          <w:rFonts w:eastAsia="MS Mincho"/>
        </w:rPr>
        <w:t>–</w:t>
      </w:r>
      <w:r w:rsidRPr="00FF4867">
        <w:tab/>
      </w:r>
      <w:r w:rsidRPr="00FF4867">
        <w:rPr>
          <w:i/>
        </w:rPr>
        <w:t>ClockQualityMetrics</w:t>
      </w:r>
      <w:bookmarkEnd w:id="72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724" w:name="_Toc60777197"/>
      <w:bookmarkStart w:id="725" w:name="_Toc162894734"/>
      <w:r w:rsidRPr="00FF4867">
        <w:t>–</w:t>
      </w:r>
      <w:r w:rsidRPr="00FF4867">
        <w:tab/>
      </w:r>
      <w:r w:rsidRPr="00FF4867">
        <w:rPr>
          <w:i/>
        </w:rPr>
        <w:t>CodebookConfig</w:t>
      </w:r>
      <w:bookmarkEnd w:id="724"/>
      <w:bookmarkEnd w:id="72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726" w:name="_Hlk147996006"/>
      <w:r w:rsidRPr="00FF4867">
        <w:t>n1-n2-codebookSubsetRestrictionList-r18</w:t>
      </w:r>
      <w:bookmarkEnd w:id="72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72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72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728" w:name="_Hlk146214369"/>
            <w:r w:rsidR="0082551A" w:rsidRPr="00FF4867">
              <w:rPr>
                <w:b/>
                <w:i/>
                <w:szCs w:val="22"/>
                <w:lang w:eastAsia="sv-SE"/>
              </w:rPr>
              <w:t>n1-n2-codebookSubsetRestrictionList</w:t>
            </w:r>
            <w:bookmarkEnd w:id="72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729" w:name="_Toc60777198"/>
      <w:bookmarkStart w:id="730" w:name="_Toc162894735"/>
      <w:r w:rsidRPr="00FF4867">
        <w:t>–</w:t>
      </w:r>
      <w:r w:rsidRPr="00FF4867">
        <w:tab/>
      </w:r>
      <w:r w:rsidRPr="00FF4867">
        <w:rPr>
          <w:i/>
          <w:iCs/>
        </w:rPr>
        <w:t>CommonLocationInfo</w:t>
      </w:r>
      <w:bookmarkEnd w:id="729"/>
      <w:bookmarkEnd w:id="73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731" w:name="_Toc60777199"/>
      <w:bookmarkStart w:id="732" w:name="_Toc162894736"/>
      <w:r w:rsidRPr="00FF4867">
        <w:rPr>
          <w:i/>
          <w:iCs/>
        </w:rPr>
        <w:t>–</w:t>
      </w:r>
      <w:r w:rsidRPr="00FF4867">
        <w:rPr>
          <w:i/>
          <w:iCs/>
        </w:rPr>
        <w:tab/>
      </w:r>
      <w:r w:rsidRPr="00FF4867">
        <w:rPr>
          <w:i/>
          <w:iCs/>
          <w:noProof/>
        </w:rPr>
        <w:t>CondReconfigId</w:t>
      </w:r>
      <w:bookmarkEnd w:id="731"/>
      <w:bookmarkEnd w:id="73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733" w:name="_Toc60777200"/>
      <w:bookmarkStart w:id="734" w:name="_Toc162894737"/>
      <w:r w:rsidRPr="00FF4867">
        <w:rPr>
          <w:i/>
          <w:iCs/>
        </w:rPr>
        <w:lastRenderedPageBreak/>
        <w:t>–</w:t>
      </w:r>
      <w:r w:rsidRPr="00FF4867">
        <w:rPr>
          <w:i/>
          <w:iCs/>
        </w:rPr>
        <w:tab/>
      </w:r>
      <w:r w:rsidRPr="00FF4867">
        <w:rPr>
          <w:i/>
          <w:iCs/>
          <w:noProof/>
        </w:rPr>
        <w:t>CondReconfigToAddModList</w:t>
      </w:r>
      <w:bookmarkEnd w:id="733"/>
      <w:bookmarkEnd w:id="73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735" w:name="_Toc60777201"/>
      <w:bookmarkStart w:id="736" w:name="_Toc162894738"/>
      <w:r w:rsidRPr="00FF4867">
        <w:rPr>
          <w:i/>
          <w:iCs/>
        </w:rPr>
        <w:lastRenderedPageBreak/>
        <w:t>–</w:t>
      </w:r>
      <w:r w:rsidRPr="00FF4867">
        <w:rPr>
          <w:i/>
          <w:iCs/>
        </w:rPr>
        <w:tab/>
      </w:r>
      <w:r w:rsidRPr="00FF4867">
        <w:rPr>
          <w:i/>
          <w:iCs/>
          <w:noProof/>
        </w:rPr>
        <w:t>ConditionalReconfiguration</w:t>
      </w:r>
      <w:bookmarkEnd w:id="735"/>
      <w:bookmarkEnd w:id="73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737" w:name="_Toc60777202"/>
      <w:bookmarkStart w:id="738" w:name="_Toc162894739"/>
      <w:r w:rsidRPr="00FF4867">
        <w:t>–</w:t>
      </w:r>
      <w:r w:rsidRPr="00FF4867">
        <w:tab/>
      </w:r>
      <w:r w:rsidRPr="00FF4867">
        <w:rPr>
          <w:i/>
        </w:rPr>
        <w:t>ConfiguredGrantConfig</w:t>
      </w:r>
      <w:bookmarkEnd w:id="737"/>
      <w:bookmarkEnd w:id="73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73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73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740" w:name="_Toc60777203"/>
      <w:bookmarkStart w:id="741" w:name="_Toc162894740"/>
      <w:r w:rsidRPr="00FF4867">
        <w:lastRenderedPageBreak/>
        <w:t>–</w:t>
      </w:r>
      <w:r w:rsidRPr="00FF4867">
        <w:tab/>
      </w:r>
      <w:r w:rsidRPr="00FF4867">
        <w:rPr>
          <w:i/>
        </w:rPr>
        <w:t>ConfiguredGrantConfigIndex</w:t>
      </w:r>
      <w:bookmarkEnd w:id="740"/>
      <w:bookmarkEnd w:id="74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742" w:name="_Toc60777204"/>
      <w:bookmarkStart w:id="743" w:name="_Toc162894741"/>
      <w:r w:rsidRPr="00FF4867">
        <w:t>–</w:t>
      </w:r>
      <w:r w:rsidRPr="00FF4867">
        <w:tab/>
      </w:r>
      <w:r w:rsidRPr="00FF4867">
        <w:rPr>
          <w:i/>
        </w:rPr>
        <w:t>ConfiguredGrantConfigIndexMAC</w:t>
      </w:r>
      <w:bookmarkEnd w:id="742"/>
      <w:bookmarkEnd w:id="74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744" w:name="_Toc60777205"/>
      <w:bookmarkStart w:id="745" w:name="_Toc162894742"/>
      <w:r w:rsidRPr="00FF4867">
        <w:t>–</w:t>
      </w:r>
      <w:r w:rsidRPr="00FF4867">
        <w:tab/>
      </w:r>
      <w:r w:rsidRPr="00FF4867">
        <w:rPr>
          <w:i/>
        </w:rPr>
        <w:t>ConnEstFailureControl</w:t>
      </w:r>
      <w:bookmarkEnd w:id="744"/>
      <w:bookmarkEnd w:id="74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746" w:name="_Toc60777206"/>
      <w:bookmarkStart w:id="747" w:name="_Toc162894743"/>
      <w:r w:rsidRPr="00FF4867">
        <w:t>–</w:t>
      </w:r>
      <w:r w:rsidRPr="00FF4867">
        <w:tab/>
      </w:r>
      <w:r w:rsidRPr="00FF4867">
        <w:rPr>
          <w:i/>
        </w:rPr>
        <w:t>ControlResourceSet</w:t>
      </w:r>
      <w:bookmarkEnd w:id="746"/>
      <w:bookmarkEnd w:id="74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748" w:name="_Toc60777207"/>
      <w:bookmarkStart w:id="749" w:name="_Toc162894744"/>
      <w:r w:rsidRPr="00FF4867">
        <w:t>–</w:t>
      </w:r>
      <w:r w:rsidRPr="00FF4867">
        <w:tab/>
      </w:r>
      <w:r w:rsidRPr="00FF4867">
        <w:rPr>
          <w:i/>
        </w:rPr>
        <w:t>ControlResourceSetId</w:t>
      </w:r>
      <w:bookmarkEnd w:id="748"/>
      <w:bookmarkEnd w:id="74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750" w:name="_Toc60777208"/>
      <w:bookmarkStart w:id="751" w:name="_Toc162894745"/>
      <w:r w:rsidRPr="00FF4867">
        <w:t>–</w:t>
      </w:r>
      <w:r w:rsidRPr="00FF4867">
        <w:tab/>
      </w:r>
      <w:r w:rsidRPr="00FF4867">
        <w:rPr>
          <w:i/>
        </w:rPr>
        <w:t>ControlResourceSetZero</w:t>
      </w:r>
      <w:bookmarkEnd w:id="750"/>
      <w:bookmarkEnd w:id="75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752" w:name="_Toc60777209"/>
      <w:bookmarkStart w:id="753" w:name="_Toc162894746"/>
      <w:r w:rsidRPr="00FF4867">
        <w:t>–</w:t>
      </w:r>
      <w:r w:rsidRPr="00FF4867">
        <w:tab/>
      </w:r>
      <w:r w:rsidRPr="00FF4867">
        <w:rPr>
          <w:i/>
          <w:noProof/>
        </w:rPr>
        <w:t>CrossCarrierSchedulingConfig</w:t>
      </w:r>
      <w:bookmarkEnd w:id="752"/>
      <w:bookmarkEnd w:id="75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754" w:name="_Toc60777210"/>
      <w:bookmarkStart w:id="755" w:name="_Toc162894747"/>
      <w:r w:rsidRPr="00FF4867">
        <w:t>–</w:t>
      </w:r>
      <w:r w:rsidRPr="00FF4867">
        <w:tab/>
      </w:r>
      <w:r w:rsidRPr="00FF4867">
        <w:rPr>
          <w:i/>
        </w:rPr>
        <w:t>CSI-AperiodicTriggerStateList</w:t>
      </w:r>
      <w:bookmarkEnd w:id="754"/>
      <w:bookmarkEnd w:id="75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75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75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757" w:name="_Toc60777211"/>
      <w:bookmarkStart w:id="758" w:name="_Toc162894748"/>
      <w:r w:rsidRPr="00FF4867">
        <w:t>–</w:t>
      </w:r>
      <w:r w:rsidRPr="00FF4867">
        <w:tab/>
      </w:r>
      <w:r w:rsidRPr="00FF4867">
        <w:rPr>
          <w:i/>
        </w:rPr>
        <w:t>CSI-FrequencyOccupation</w:t>
      </w:r>
      <w:bookmarkEnd w:id="757"/>
      <w:bookmarkEnd w:id="75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759" w:name="_Toc60777212"/>
      <w:bookmarkStart w:id="760" w:name="_Toc162894749"/>
      <w:r w:rsidRPr="00FF4867">
        <w:t>–</w:t>
      </w:r>
      <w:r w:rsidRPr="00FF4867">
        <w:tab/>
      </w:r>
      <w:r w:rsidRPr="00FF4867">
        <w:rPr>
          <w:i/>
        </w:rPr>
        <w:t>CSI-IM-Resource</w:t>
      </w:r>
      <w:bookmarkEnd w:id="759"/>
      <w:bookmarkEnd w:id="76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761" w:name="_Toc60777213"/>
      <w:bookmarkStart w:id="762" w:name="_Toc162894750"/>
      <w:r w:rsidRPr="00FF4867">
        <w:t>–</w:t>
      </w:r>
      <w:r w:rsidRPr="00FF4867">
        <w:tab/>
      </w:r>
      <w:r w:rsidRPr="00FF4867">
        <w:rPr>
          <w:i/>
        </w:rPr>
        <w:t>CSI-IM-ResourceId</w:t>
      </w:r>
      <w:bookmarkEnd w:id="761"/>
      <w:bookmarkEnd w:id="76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763" w:name="_Toc60777214"/>
      <w:bookmarkStart w:id="764" w:name="_Toc162894751"/>
      <w:r w:rsidRPr="00FF4867">
        <w:t>–</w:t>
      </w:r>
      <w:r w:rsidRPr="00FF4867">
        <w:tab/>
      </w:r>
      <w:r w:rsidRPr="00FF4867">
        <w:rPr>
          <w:i/>
        </w:rPr>
        <w:t>CSI-IM-ResourceSet</w:t>
      </w:r>
      <w:bookmarkEnd w:id="763"/>
      <w:bookmarkEnd w:id="76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765" w:name="_Toc60777215"/>
      <w:bookmarkStart w:id="766" w:name="_Toc162894752"/>
      <w:r w:rsidRPr="00FF4867">
        <w:t>–</w:t>
      </w:r>
      <w:r w:rsidRPr="00FF4867">
        <w:tab/>
      </w:r>
      <w:r w:rsidRPr="00FF4867">
        <w:rPr>
          <w:i/>
        </w:rPr>
        <w:t>CSI-IM-ResourceSetId</w:t>
      </w:r>
      <w:bookmarkEnd w:id="765"/>
      <w:bookmarkEnd w:id="76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767" w:name="_Toc60777216"/>
      <w:bookmarkStart w:id="768" w:name="_Toc162894753"/>
      <w:r w:rsidRPr="00FF4867">
        <w:t>–</w:t>
      </w:r>
      <w:r w:rsidRPr="00FF4867">
        <w:tab/>
      </w:r>
      <w:r w:rsidRPr="00FF4867">
        <w:rPr>
          <w:i/>
        </w:rPr>
        <w:t>CSI-MeasConfig</w:t>
      </w:r>
      <w:bookmarkEnd w:id="767"/>
      <w:bookmarkEnd w:id="76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769" w:name="_Toc60777217"/>
      <w:bookmarkStart w:id="770" w:name="_Toc162894754"/>
      <w:r w:rsidRPr="00FF4867">
        <w:lastRenderedPageBreak/>
        <w:t>–</w:t>
      </w:r>
      <w:r w:rsidRPr="00FF4867">
        <w:tab/>
      </w:r>
      <w:r w:rsidRPr="00FF4867">
        <w:rPr>
          <w:i/>
        </w:rPr>
        <w:t>CSI-ReportConfig</w:t>
      </w:r>
      <w:bookmarkEnd w:id="769"/>
      <w:bookmarkEnd w:id="77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771" w:name="_Toc60777218"/>
      <w:bookmarkStart w:id="772" w:name="_Toc162894755"/>
      <w:r w:rsidRPr="00FF4867">
        <w:t>–</w:t>
      </w:r>
      <w:r w:rsidRPr="00FF4867">
        <w:tab/>
      </w:r>
      <w:r w:rsidRPr="00FF4867">
        <w:rPr>
          <w:i/>
        </w:rPr>
        <w:t>CSI-ReportConfigId</w:t>
      </w:r>
      <w:bookmarkEnd w:id="771"/>
      <w:bookmarkEnd w:id="77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773" w:name="_Toc162894756"/>
      <w:r w:rsidRPr="00FF4867">
        <w:t>–</w:t>
      </w:r>
      <w:r w:rsidRPr="00FF4867">
        <w:tab/>
      </w:r>
      <w:r w:rsidRPr="00FF4867">
        <w:rPr>
          <w:i/>
        </w:rPr>
        <w:t>CSI-ReportSubConfig</w:t>
      </w:r>
      <w:bookmarkEnd w:id="77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774" w:name="_Toc162894757"/>
      <w:r w:rsidRPr="00FF4867">
        <w:t>–</w:t>
      </w:r>
      <w:r w:rsidRPr="00FF4867">
        <w:tab/>
      </w:r>
      <w:r w:rsidRPr="00FF4867">
        <w:rPr>
          <w:i/>
        </w:rPr>
        <w:t>CSI-ReportSubConfigId</w:t>
      </w:r>
      <w:bookmarkEnd w:id="77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775" w:name="_Toc162894758"/>
      <w:r w:rsidRPr="00FF4867">
        <w:t>–</w:t>
      </w:r>
      <w:r w:rsidRPr="00FF4867">
        <w:tab/>
      </w:r>
      <w:r w:rsidRPr="00FF4867">
        <w:rPr>
          <w:i/>
        </w:rPr>
        <w:t>CSI-ReportSubConfigTriggerList</w:t>
      </w:r>
      <w:bookmarkEnd w:id="77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776" w:name="_Toc60777219"/>
      <w:bookmarkStart w:id="777" w:name="_Toc162894759"/>
      <w:r w:rsidRPr="00FF4867">
        <w:t>–</w:t>
      </w:r>
      <w:r w:rsidRPr="00FF4867">
        <w:tab/>
      </w:r>
      <w:r w:rsidRPr="00FF4867">
        <w:rPr>
          <w:i/>
        </w:rPr>
        <w:t>CSI-ResourceConfig</w:t>
      </w:r>
      <w:bookmarkEnd w:id="776"/>
      <w:bookmarkEnd w:id="77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778" w:name="_Toc60777220"/>
      <w:bookmarkStart w:id="779" w:name="_Toc162894760"/>
      <w:r w:rsidRPr="00FF4867">
        <w:t>–</w:t>
      </w:r>
      <w:r w:rsidRPr="00FF4867">
        <w:tab/>
      </w:r>
      <w:r w:rsidRPr="00FF4867">
        <w:rPr>
          <w:i/>
        </w:rPr>
        <w:t>CSI-ResourceConfigId</w:t>
      </w:r>
      <w:bookmarkEnd w:id="778"/>
      <w:bookmarkEnd w:id="77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780" w:name="_Toc60777221"/>
      <w:bookmarkStart w:id="781" w:name="_Toc162894761"/>
      <w:r w:rsidRPr="00FF4867">
        <w:lastRenderedPageBreak/>
        <w:t>–</w:t>
      </w:r>
      <w:r w:rsidRPr="00FF4867">
        <w:tab/>
      </w:r>
      <w:r w:rsidRPr="00FF4867">
        <w:rPr>
          <w:i/>
        </w:rPr>
        <w:t>CSI-ResourcePeriodicityAndOffset</w:t>
      </w:r>
      <w:bookmarkEnd w:id="780"/>
      <w:bookmarkEnd w:id="78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782" w:name="_Toc60777222"/>
      <w:bookmarkStart w:id="783" w:name="_Toc162894762"/>
      <w:r w:rsidRPr="00FF4867">
        <w:t>–</w:t>
      </w:r>
      <w:r w:rsidRPr="00FF4867">
        <w:tab/>
      </w:r>
      <w:r w:rsidRPr="00FF4867">
        <w:rPr>
          <w:i/>
        </w:rPr>
        <w:t>CSI-RS-ResourceConfigMobility</w:t>
      </w:r>
      <w:bookmarkEnd w:id="782"/>
      <w:bookmarkEnd w:id="78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784" w:name="_Toc60777223"/>
      <w:bookmarkStart w:id="785" w:name="_Toc162894763"/>
      <w:r w:rsidRPr="00FF4867">
        <w:t>–</w:t>
      </w:r>
      <w:r w:rsidRPr="00FF4867">
        <w:tab/>
      </w:r>
      <w:r w:rsidRPr="00FF4867">
        <w:rPr>
          <w:i/>
        </w:rPr>
        <w:t>CSI-RS-ResourceMapping</w:t>
      </w:r>
      <w:bookmarkEnd w:id="784"/>
      <w:bookmarkEnd w:id="78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786" w:name="_Toc60777224"/>
      <w:bookmarkStart w:id="787" w:name="_Toc162894764"/>
      <w:r w:rsidRPr="00FF4867">
        <w:t>–</w:t>
      </w:r>
      <w:r w:rsidRPr="00FF4867">
        <w:tab/>
      </w:r>
      <w:r w:rsidRPr="00FF4867">
        <w:rPr>
          <w:i/>
        </w:rPr>
        <w:t>CSI-SemiPersistentOnPUSCH-TriggerStateList</w:t>
      </w:r>
      <w:bookmarkEnd w:id="786"/>
      <w:bookmarkEnd w:id="78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788" w:name="_Toc60777225"/>
      <w:bookmarkStart w:id="789" w:name="_Toc162894765"/>
      <w:r w:rsidRPr="00FF4867">
        <w:t>–</w:t>
      </w:r>
      <w:r w:rsidRPr="00FF4867">
        <w:tab/>
      </w:r>
      <w:r w:rsidRPr="00FF4867">
        <w:rPr>
          <w:i/>
        </w:rPr>
        <w:t>CSI-SSB-ResourceSet</w:t>
      </w:r>
      <w:bookmarkEnd w:id="788"/>
      <w:bookmarkEnd w:id="78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790" w:name="_Toc60777226"/>
      <w:bookmarkStart w:id="791" w:name="_Toc162894766"/>
      <w:r w:rsidRPr="00FF4867">
        <w:t>–</w:t>
      </w:r>
      <w:r w:rsidRPr="00FF4867">
        <w:tab/>
      </w:r>
      <w:r w:rsidRPr="00FF4867">
        <w:rPr>
          <w:i/>
        </w:rPr>
        <w:t>CSI-SSB-ResourceSetId</w:t>
      </w:r>
      <w:bookmarkEnd w:id="790"/>
      <w:bookmarkEnd w:id="79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792" w:name="_Toc60777227"/>
      <w:bookmarkStart w:id="793" w:name="_Toc162894767"/>
      <w:r w:rsidRPr="00FF4867">
        <w:t>–</w:t>
      </w:r>
      <w:r w:rsidRPr="00FF4867">
        <w:tab/>
      </w:r>
      <w:r w:rsidRPr="00FF4867">
        <w:rPr>
          <w:i/>
          <w:noProof/>
        </w:rPr>
        <w:t>DedicatedNAS-Message</w:t>
      </w:r>
      <w:bookmarkEnd w:id="792"/>
      <w:bookmarkEnd w:id="79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794" w:name="_Toc162894768"/>
      <w:r w:rsidRPr="00FF4867">
        <w:lastRenderedPageBreak/>
        <w:t>–</w:t>
      </w:r>
      <w:r w:rsidRPr="00FF4867">
        <w:tab/>
      </w:r>
      <w:r w:rsidRPr="00FF4867">
        <w:rPr>
          <w:i/>
        </w:rPr>
        <w:t>DL-</w:t>
      </w:r>
      <w:r w:rsidR="00212830" w:rsidRPr="00FF4867">
        <w:rPr>
          <w:i/>
        </w:rPr>
        <w:t>PPW-</w:t>
      </w:r>
      <w:r w:rsidRPr="00FF4867">
        <w:rPr>
          <w:i/>
        </w:rPr>
        <w:t>PreConfig</w:t>
      </w:r>
      <w:bookmarkEnd w:id="79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795" w:name="_Toc162894769"/>
      <w:r w:rsidRPr="00FF4867">
        <w:t>–</w:t>
      </w:r>
      <w:r w:rsidRPr="00FF4867">
        <w:tab/>
      </w:r>
      <w:r w:rsidRPr="00FF4867">
        <w:rPr>
          <w:i/>
        </w:rPr>
        <w:t>DMRS-BundlingPUCCH-Config</w:t>
      </w:r>
      <w:bookmarkEnd w:id="79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796" w:name="_Toc162894770"/>
      <w:r w:rsidRPr="00FF4867">
        <w:t>–</w:t>
      </w:r>
      <w:r w:rsidRPr="00FF4867">
        <w:tab/>
      </w:r>
      <w:r w:rsidRPr="00FF4867">
        <w:rPr>
          <w:i/>
        </w:rPr>
        <w:t>DMRS-BundlingPUSCH-Config</w:t>
      </w:r>
      <w:bookmarkEnd w:id="79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797" w:name="_Toc60777228"/>
      <w:bookmarkStart w:id="798" w:name="_Toc162894771"/>
      <w:r w:rsidRPr="00FF4867">
        <w:t>–</w:t>
      </w:r>
      <w:r w:rsidRPr="00FF4867">
        <w:tab/>
      </w:r>
      <w:r w:rsidRPr="00FF4867">
        <w:rPr>
          <w:i/>
        </w:rPr>
        <w:t>DMRS-DownlinkConfig</w:t>
      </w:r>
      <w:bookmarkEnd w:id="797"/>
      <w:bookmarkEnd w:id="79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799" w:name="_Toc60777229"/>
      <w:bookmarkStart w:id="800" w:name="_Toc162894772"/>
      <w:r w:rsidRPr="00FF4867">
        <w:t>–</w:t>
      </w:r>
      <w:r w:rsidRPr="00FF4867">
        <w:tab/>
      </w:r>
      <w:r w:rsidRPr="00FF4867">
        <w:rPr>
          <w:i/>
        </w:rPr>
        <w:t>DMRS-UplinkConfig</w:t>
      </w:r>
      <w:bookmarkEnd w:id="799"/>
      <w:bookmarkEnd w:id="80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801" w:name="_Toc60777230"/>
      <w:bookmarkStart w:id="802" w:name="_Toc162894773"/>
      <w:r w:rsidRPr="00FF4867">
        <w:rPr>
          <w:i/>
          <w:iCs/>
        </w:rPr>
        <w:lastRenderedPageBreak/>
        <w:t>–</w:t>
      </w:r>
      <w:r w:rsidRPr="00FF4867">
        <w:rPr>
          <w:i/>
          <w:iCs/>
        </w:rPr>
        <w:tab/>
        <w:t>DownlinkConfigCommon</w:t>
      </w:r>
      <w:bookmarkEnd w:id="801"/>
      <w:bookmarkEnd w:id="80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803" w:name="_Toc60777231"/>
      <w:bookmarkStart w:id="804" w:name="_Toc162894774"/>
      <w:r w:rsidRPr="00FF4867">
        <w:t>–</w:t>
      </w:r>
      <w:r w:rsidRPr="00FF4867">
        <w:tab/>
      </w:r>
      <w:r w:rsidRPr="00FF4867">
        <w:rPr>
          <w:i/>
        </w:rPr>
        <w:t>DownlinkConfigCommonSIB</w:t>
      </w:r>
      <w:bookmarkEnd w:id="803"/>
      <w:bookmarkEnd w:id="80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805" w:name="_Toc60777232"/>
      <w:bookmarkStart w:id="806" w:name="_Toc162894775"/>
      <w:r w:rsidRPr="00FF4867">
        <w:t>–</w:t>
      </w:r>
      <w:r w:rsidRPr="00FF4867">
        <w:tab/>
      </w:r>
      <w:r w:rsidRPr="00FF4867">
        <w:rPr>
          <w:i/>
        </w:rPr>
        <w:t>DownlinkPreemption</w:t>
      </w:r>
      <w:bookmarkEnd w:id="805"/>
      <w:bookmarkEnd w:id="80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807" w:name="_Toc60777233"/>
      <w:bookmarkStart w:id="808" w:name="_Toc162894776"/>
      <w:r w:rsidRPr="00FF4867">
        <w:t>–</w:t>
      </w:r>
      <w:r w:rsidRPr="00FF4867">
        <w:tab/>
      </w:r>
      <w:r w:rsidRPr="00FF4867">
        <w:rPr>
          <w:i/>
          <w:noProof/>
        </w:rPr>
        <w:t>DRB-Identity</w:t>
      </w:r>
      <w:bookmarkEnd w:id="807"/>
      <w:bookmarkEnd w:id="80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809" w:name="_Toc60777234"/>
      <w:bookmarkStart w:id="810" w:name="_Toc162894777"/>
      <w:r w:rsidRPr="00FF4867">
        <w:t>–</w:t>
      </w:r>
      <w:r w:rsidRPr="00FF4867">
        <w:tab/>
      </w:r>
      <w:r w:rsidRPr="00FF4867">
        <w:rPr>
          <w:i/>
        </w:rPr>
        <w:t>DRX-Config</w:t>
      </w:r>
      <w:bookmarkEnd w:id="809"/>
      <w:bookmarkEnd w:id="81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811" w:name="_Toc60777235"/>
      <w:bookmarkStart w:id="812" w:name="_Toc162894778"/>
      <w:r w:rsidRPr="00FF4867">
        <w:t>–</w:t>
      </w:r>
      <w:r w:rsidRPr="00FF4867">
        <w:tab/>
      </w:r>
      <w:r w:rsidRPr="00FF4867">
        <w:rPr>
          <w:i/>
          <w:iCs/>
        </w:rPr>
        <w:t>DRX-ConfigSecondaryGroup</w:t>
      </w:r>
      <w:bookmarkEnd w:id="811"/>
      <w:bookmarkEnd w:id="81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813" w:name="_Toc76423521"/>
      <w:bookmarkStart w:id="814" w:name="_Toc162894779"/>
      <w:r w:rsidRPr="00FF4867">
        <w:rPr>
          <w:i/>
        </w:rPr>
        <w:t>–</w:t>
      </w:r>
      <w:r w:rsidRPr="00FF4867">
        <w:rPr>
          <w:i/>
        </w:rPr>
        <w:tab/>
        <w:t>DRX-ConfigS</w:t>
      </w:r>
      <w:bookmarkEnd w:id="813"/>
      <w:r w:rsidRPr="00FF4867">
        <w:rPr>
          <w:i/>
        </w:rPr>
        <w:t>L</w:t>
      </w:r>
      <w:bookmarkEnd w:id="81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815" w:name="_Toc162894780"/>
      <w:r w:rsidRPr="00FF4867">
        <w:t>–</w:t>
      </w:r>
      <w:r w:rsidRPr="00FF4867">
        <w:tab/>
      </w:r>
      <w:r w:rsidRPr="00FF4867">
        <w:rPr>
          <w:i/>
          <w:iCs/>
        </w:rPr>
        <w:t>EarlyUL-SyncConfig</w:t>
      </w:r>
      <w:bookmarkEnd w:id="81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816" w:name="_Hlk145429868"/>
      <w:bookmarkStart w:id="817" w:name="_Hlk145429914"/>
      <w:r w:rsidRPr="00FF4867">
        <w:t xml:space="preserve">EarlyUL-SyncConfig-r18 </w:t>
      </w:r>
      <w:bookmarkEnd w:id="81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81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818" w:name="_Toc162894781"/>
      <w:r w:rsidRPr="00FF4867">
        <w:t>–</w:t>
      </w:r>
      <w:r w:rsidRPr="00FF4867">
        <w:tab/>
      </w:r>
      <w:r w:rsidRPr="00FF4867">
        <w:rPr>
          <w:i/>
        </w:rPr>
        <w:t>EphemerisInfo</w:t>
      </w:r>
      <w:bookmarkEnd w:id="81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819" w:name="_Toc162894782"/>
      <w:r w:rsidRPr="00FF4867">
        <w:rPr>
          <w:rFonts w:eastAsia="MS Mincho"/>
        </w:rPr>
        <w:lastRenderedPageBreak/>
        <w:t>–</w:t>
      </w:r>
      <w:r w:rsidRPr="00FF4867">
        <w:rPr>
          <w:rFonts w:eastAsia="MS Mincho"/>
        </w:rPr>
        <w:tab/>
      </w:r>
      <w:r w:rsidRPr="00FF4867">
        <w:rPr>
          <w:rFonts w:eastAsia="MS Mincho"/>
          <w:i/>
        </w:rPr>
        <w:t>EpochTime</w:t>
      </w:r>
      <w:bookmarkEnd w:id="81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820" w:name="_Toc29343903"/>
      <w:bookmarkStart w:id="821" w:name="_Toc20487464"/>
      <w:bookmarkStart w:id="822" w:name="_Toc36567169"/>
      <w:bookmarkStart w:id="823" w:name="_Toc36939632"/>
      <w:bookmarkStart w:id="824" w:name="_Toc29342764"/>
      <w:bookmarkStart w:id="825" w:name="_Toc37082612"/>
      <w:bookmarkStart w:id="826" w:name="_Toc46482487"/>
      <w:bookmarkStart w:id="827" w:name="_Toc46481253"/>
      <w:bookmarkStart w:id="828" w:name="_Toc46483721"/>
      <w:bookmarkStart w:id="829" w:name="_Toc36810615"/>
      <w:bookmarkStart w:id="830" w:name="_Toc146824100"/>
      <w:bookmarkStart w:id="831" w:name="_Toc36846979"/>
      <w:bookmarkStart w:id="832" w:name="_Toc162894783"/>
      <w:r w:rsidRPr="00FF4867">
        <w:t>–</w:t>
      </w:r>
      <w:r w:rsidRPr="00FF4867">
        <w:tab/>
      </w:r>
      <w:r w:rsidRPr="00FF4867">
        <w:rPr>
          <w:i/>
          <w:iCs/>
        </w:rPr>
        <w:t>EUTRA-C-RNTI</w:t>
      </w:r>
      <w:bookmarkEnd w:id="820"/>
      <w:bookmarkEnd w:id="821"/>
      <w:bookmarkEnd w:id="822"/>
      <w:bookmarkEnd w:id="823"/>
      <w:bookmarkEnd w:id="824"/>
      <w:bookmarkEnd w:id="825"/>
      <w:bookmarkEnd w:id="826"/>
      <w:bookmarkEnd w:id="827"/>
      <w:bookmarkEnd w:id="828"/>
      <w:bookmarkEnd w:id="829"/>
      <w:bookmarkEnd w:id="830"/>
      <w:bookmarkEnd w:id="831"/>
      <w:bookmarkEnd w:id="83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833" w:name="_Toc162894784"/>
      <w:r w:rsidRPr="00FF4867">
        <w:t>–</w:t>
      </w:r>
      <w:r w:rsidRPr="00FF4867">
        <w:tab/>
      </w:r>
      <w:r w:rsidRPr="00FF4867">
        <w:rPr>
          <w:i/>
        </w:rPr>
        <w:t>FeatureCombination</w:t>
      </w:r>
      <w:bookmarkEnd w:id="83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834" w:name="_Toc162894785"/>
      <w:r w:rsidRPr="00FF4867">
        <w:t>–</w:t>
      </w:r>
      <w:r w:rsidRPr="00FF4867">
        <w:tab/>
      </w:r>
      <w:r w:rsidRPr="00FF4867">
        <w:rPr>
          <w:i/>
        </w:rPr>
        <w:t>FeatureCombinationPreambles</w:t>
      </w:r>
      <w:bookmarkEnd w:id="83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835"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835"/>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40" type="#_x0000_t75" style="width:48.55pt;height:16.75pt" o:ole="">
                  <v:imagedata r:id="rId51" o:title=""/>
                </v:shape>
                <o:OLEObject Type="Embed" ProgID="Visio.Drawing.15" ShapeID="_x0000_i1040" DrawAspect="Content" ObjectID="_1778306004" r:id="rId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836" w:name="_Toc60777236"/>
      <w:bookmarkStart w:id="837" w:name="_Toc162894786"/>
      <w:r w:rsidRPr="00FF4867">
        <w:rPr>
          <w:rFonts w:eastAsia="MS Mincho"/>
        </w:rPr>
        <w:t>–</w:t>
      </w:r>
      <w:r w:rsidRPr="00FF4867">
        <w:rPr>
          <w:rFonts w:eastAsia="MS Mincho"/>
        </w:rPr>
        <w:tab/>
      </w:r>
      <w:r w:rsidRPr="00FF4867">
        <w:rPr>
          <w:rFonts w:eastAsia="MS Mincho"/>
          <w:i/>
        </w:rPr>
        <w:t>FilterCoefficient</w:t>
      </w:r>
      <w:bookmarkEnd w:id="836"/>
      <w:bookmarkEnd w:id="83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838" w:name="_Toc60777237"/>
      <w:bookmarkStart w:id="839" w:name="_Toc162894787"/>
      <w:r w:rsidRPr="00FF4867">
        <w:lastRenderedPageBreak/>
        <w:t>–</w:t>
      </w:r>
      <w:r w:rsidRPr="00FF4867">
        <w:tab/>
      </w:r>
      <w:r w:rsidRPr="00FF4867">
        <w:rPr>
          <w:i/>
        </w:rPr>
        <w:t>FreqBandIndicatorNR</w:t>
      </w:r>
      <w:bookmarkEnd w:id="838"/>
      <w:bookmarkEnd w:id="83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840" w:name="_Toc162894788"/>
      <w:r w:rsidRPr="00FF4867">
        <w:t>–</w:t>
      </w:r>
      <w:r w:rsidRPr="00FF4867">
        <w:tab/>
      </w:r>
      <w:r w:rsidRPr="00FF4867">
        <w:rPr>
          <w:rFonts w:eastAsia="等线"/>
          <w:i/>
          <w:lang w:eastAsia="zh-CN"/>
        </w:rPr>
        <w:t>FreqPriorityListDedicatedSlicing</w:t>
      </w:r>
      <w:bookmarkEnd w:id="840"/>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841" w:name="_Toc76423783"/>
      <w:bookmarkStart w:id="842" w:name="_Toc162894789"/>
      <w:r w:rsidRPr="00FF4867">
        <w:t>–</w:t>
      </w:r>
      <w:r w:rsidRPr="00FF4867">
        <w:tab/>
      </w:r>
      <w:r w:rsidR="008E5FFC" w:rsidRPr="00FF4867">
        <w:rPr>
          <w:rFonts w:eastAsia="等线"/>
          <w:i/>
          <w:lang w:eastAsia="zh-CN"/>
        </w:rPr>
        <w:t>FreqPriorityListSlicing</w:t>
      </w:r>
      <w:bookmarkEnd w:id="841"/>
      <w:bookmarkEnd w:id="84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843" w:name="_Toc60777238"/>
      <w:bookmarkStart w:id="844" w:name="_Toc162894790"/>
      <w:r w:rsidRPr="00FF4867">
        <w:t>–</w:t>
      </w:r>
      <w:r w:rsidRPr="00FF4867">
        <w:tab/>
      </w:r>
      <w:r w:rsidRPr="00FF4867">
        <w:rPr>
          <w:i/>
        </w:rPr>
        <w:t>FrequencyInfoDL</w:t>
      </w:r>
      <w:bookmarkEnd w:id="843"/>
      <w:bookmarkEnd w:id="84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845" w:name="_Toc60777239"/>
      <w:bookmarkStart w:id="846" w:name="_Toc162894791"/>
      <w:r w:rsidRPr="00FF4867">
        <w:rPr>
          <w:i/>
          <w:iCs/>
        </w:rPr>
        <w:t>–</w:t>
      </w:r>
      <w:r w:rsidRPr="00FF4867">
        <w:rPr>
          <w:i/>
          <w:iCs/>
        </w:rPr>
        <w:tab/>
        <w:t>FrequencyInfoDL-SIB</w:t>
      </w:r>
      <w:bookmarkEnd w:id="845"/>
      <w:bookmarkEnd w:id="84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847" w:name="_Toc60777240"/>
      <w:bookmarkStart w:id="848" w:name="_Toc162894792"/>
      <w:r w:rsidRPr="00FF4867">
        <w:t>–</w:t>
      </w:r>
      <w:r w:rsidRPr="00FF4867">
        <w:tab/>
      </w:r>
      <w:r w:rsidRPr="00FF4867">
        <w:rPr>
          <w:i/>
        </w:rPr>
        <w:t>FrequencyInfoUL</w:t>
      </w:r>
      <w:bookmarkEnd w:id="847"/>
      <w:bookmarkEnd w:id="84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849" w:name="_Toc60777241"/>
      <w:bookmarkStart w:id="850" w:name="_Toc162894793"/>
      <w:r w:rsidRPr="00FF4867">
        <w:rPr>
          <w:i/>
          <w:iCs/>
        </w:rPr>
        <w:t>–</w:t>
      </w:r>
      <w:r w:rsidRPr="00FF4867">
        <w:rPr>
          <w:i/>
          <w:iCs/>
        </w:rPr>
        <w:tab/>
        <w:t>FrequencyInfoUL-SIB</w:t>
      </w:r>
      <w:bookmarkEnd w:id="849"/>
      <w:bookmarkEnd w:id="85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851" w:name="_Toc162894794"/>
      <w:r w:rsidRPr="00FF4867">
        <w:t>–</w:t>
      </w:r>
      <w:r w:rsidRPr="00FF4867">
        <w:tab/>
      </w:r>
      <w:r w:rsidRPr="00FF4867">
        <w:rPr>
          <w:i/>
          <w:iCs/>
        </w:rPr>
        <w:t>GapPriority</w:t>
      </w:r>
      <w:bookmarkEnd w:id="85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852" w:name="_Toc60777242"/>
      <w:bookmarkStart w:id="853" w:name="_Toc162894795"/>
      <w:r w:rsidRPr="00FF4867">
        <w:t>–</w:t>
      </w:r>
      <w:r w:rsidRPr="00FF4867">
        <w:tab/>
      </w:r>
      <w:r w:rsidRPr="00FF4867">
        <w:rPr>
          <w:i/>
          <w:iCs/>
        </w:rPr>
        <w:t>HighSpeedConfig</w:t>
      </w:r>
      <w:bookmarkEnd w:id="852"/>
      <w:bookmarkEnd w:id="85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854" w:name="_Toc60777243"/>
      <w:bookmarkStart w:id="855" w:name="_Toc162894796"/>
      <w:r w:rsidRPr="00FF4867">
        <w:rPr>
          <w:rFonts w:eastAsia="MS Mincho"/>
        </w:rPr>
        <w:lastRenderedPageBreak/>
        <w:t>–</w:t>
      </w:r>
      <w:r w:rsidRPr="00FF4867">
        <w:rPr>
          <w:rFonts w:eastAsia="MS Mincho"/>
        </w:rPr>
        <w:tab/>
      </w:r>
      <w:r w:rsidRPr="00FF4867">
        <w:rPr>
          <w:rFonts w:eastAsia="MS Mincho"/>
          <w:i/>
        </w:rPr>
        <w:t>Hysteresis</w:t>
      </w:r>
      <w:bookmarkEnd w:id="854"/>
      <w:bookmarkEnd w:id="85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856" w:name="_Toc60777244"/>
    </w:p>
    <w:p w14:paraId="695660DD" w14:textId="77777777" w:rsidR="006659DC" w:rsidRPr="00FF4867" w:rsidRDefault="006659DC" w:rsidP="00B4120F">
      <w:pPr>
        <w:pStyle w:val="4"/>
        <w:rPr>
          <w:rFonts w:eastAsia="MS Mincho"/>
        </w:rPr>
      </w:pPr>
      <w:bookmarkStart w:id="857" w:name="_Toc162894797"/>
      <w:r w:rsidRPr="00FF4867">
        <w:rPr>
          <w:rFonts w:eastAsia="MS Mincho"/>
        </w:rPr>
        <w:t>–</w:t>
      </w:r>
      <w:r w:rsidRPr="00FF4867">
        <w:rPr>
          <w:rFonts w:eastAsia="MS Mincho"/>
        </w:rPr>
        <w:tab/>
      </w:r>
      <w:r w:rsidRPr="00FF4867">
        <w:rPr>
          <w:rFonts w:eastAsia="MS Mincho"/>
          <w:i/>
          <w:iCs/>
        </w:rPr>
        <w:t>HysteresisAltitude</w:t>
      </w:r>
      <w:bookmarkEnd w:id="85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858" w:name="_Toc162894798"/>
      <w:r w:rsidRPr="00FF4867">
        <w:rPr>
          <w:rFonts w:eastAsia="MS Mincho"/>
        </w:rPr>
        <w:t>–</w:t>
      </w:r>
      <w:r w:rsidRPr="00FF4867">
        <w:rPr>
          <w:rFonts w:eastAsia="MS Mincho"/>
        </w:rPr>
        <w:tab/>
      </w:r>
      <w:r w:rsidRPr="00FF4867">
        <w:rPr>
          <w:rFonts w:eastAsia="MS Mincho"/>
          <w:i/>
        </w:rPr>
        <w:t>HysteresisLocation</w:t>
      </w:r>
      <w:bookmarkEnd w:id="85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859" w:name="_Toc162894799"/>
      <w:r w:rsidRPr="00FF4867">
        <w:lastRenderedPageBreak/>
        <w:t>–</w:t>
      </w:r>
      <w:r w:rsidRPr="00FF4867">
        <w:tab/>
      </w:r>
      <w:r w:rsidRPr="00FF4867">
        <w:rPr>
          <w:i/>
          <w:iCs/>
          <w:lang w:eastAsia="x-none"/>
        </w:rPr>
        <w:t>InvalidSymbolPattern</w:t>
      </w:r>
      <w:bookmarkEnd w:id="856"/>
      <w:bookmarkEnd w:id="85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860" w:name="_Toc60777245"/>
      <w:bookmarkStart w:id="861" w:name="_Toc162894800"/>
      <w:r w:rsidRPr="00FF4867">
        <w:rPr>
          <w:rFonts w:eastAsia="MS Mincho"/>
        </w:rPr>
        <w:lastRenderedPageBreak/>
        <w:t>–</w:t>
      </w:r>
      <w:r w:rsidRPr="00FF4867">
        <w:rPr>
          <w:rFonts w:eastAsia="MS Mincho"/>
        </w:rPr>
        <w:tab/>
      </w:r>
      <w:r w:rsidRPr="00FF4867">
        <w:rPr>
          <w:rFonts w:eastAsia="MS Mincho"/>
          <w:i/>
        </w:rPr>
        <w:t>I-RNTI-Value</w:t>
      </w:r>
      <w:bookmarkEnd w:id="860"/>
      <w:bookmarkEnd w:id="86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862" w:name="_Toc60777246"/>
      <w:bookmarkStart w:id="863" w:name="_Toc162894801"/>
      <w:r w:rsidRPr="00FF4867">
        <w:rPr>
          <w:rFonts w:eastAsia="MS Mincho"/>
        </w:rPr>
        <w:t>–</w:t>
      </w:r>
      <w:r w:rsidRPr="00FF4867">
        <w:rPr>
          <w:rFonts w:eastAsia="宋体"/>
        </w:rPr>
        <w:tab/>
      </w:r>
      <w:r w:rsidRPr="00FF4867">
        <w:rPr>
          <w:i/>
        </w:rPr>
        <w:t>LBT-FailureRecoveryConfig</w:t>
      </w:r>
      <w:bookmarkEnd w:id="862"/>
      <w:bookmarkEnd w:id="863"/>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864" w:name="_Toc60777247"/>
      <w:bookmarkStart w:id="865" w:name="_Toc162894802"/>
      <w:r w:rsidRPr="00FF4867">
        <w:t>–</w:t>
      </w:r>
      <w:r w:rsidRPr="00FF4867">
        <w:tab/>
      </w:r>
      <w:r w:rsidRPr="00FF4867">
        <w:rPr>
          <w:i/>
        </w:rPr>
        <w:t>LocationInfo</w:t>
      </w:r>
      <w:bookmarkEnd w:id="864"/>
      <w:bookmarkEnd w:id="86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866" w:name="_Toc60777248"/>
      <w:bookmarkStart w:id="867" w:name="_Toc162894803"/>
      <w:r w:rsidRPr="00FF4867">
        <w:t>–</w:t>
      </w:r>
      <w:r w:rsidRPr="00FF4867">
        <w:tab/>
      </w:r>
      <w:r w:rsidRPr="00FF4867">
        <w:rPr>
          <w:i/>
        </w:rPr>
        <w:t>LocationMeasurementInfo</w:t>
      </w:r>
      <w:bookmarkEnd w:id="866"/>
      <w:bookmarkEnd w:id="86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868" w:name="_Toc60777249"/>
      <w:bookmarkStart w:id="869" w:name="_Toc162894804"/>
      <w:r w:rsidRPr="00FF4867">
        <w:rPr>
          <w:rFonts w:eastAsia="MS Mincho"/>
        </w:rPr>
        <w:t>–</w:t>
      </w:r>
      <w:r w:rsidRPr="00FF4867">
        <w:rPr>
          <w:rFonts w:eastAsia="宋体"/>
        </w:rPr>
        <w:tab/>
      </w:r>
      <w:r w:rsidRPr="00FF4867">
        <w:rPr>
          <w:rFonts w:eastAsia="宋体"/>
          <w:i/>
        </w:rPr>
        <w:t>LogicalChannelConfig</w:t>
      </w:r>
      <w:bookmarkEnd w:id="868"/>
      <w:bookmarkEnd w:id="869"/>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870" w:name="_Toc60777250"/>
      <w:bookmarkStart w:id="871" w:name="_Toc162894805"/>
      <w:r w:rsidRPr="00FF4867">
        <w:rPr>
          <w:rFonts w:eastAsia="宋体"/>
        </w:rPr>
        <w:t>–</w:t>
      </w:r>
      <w:r w:rsidRPr="00FF4867">
        <w:rPr>
          <w:rFonts w:eastAsia="宋体"/>
        </w:rPr>
        <w:tab/>
      </w:r>
      <w:r w:rsidRPr="00FF4867">
        <w:rPr>
          <w:rFonts w:eastAsia="宋体"/>
          <w:i/>
        </w:rPr>
        <w:t>LogicalChannelIdentity</w:t>
      </w:r>
      <w:bookmarkEnd w:id="870"/>
      <w:bookmarkEnd w:id="871"/>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872" w:name="_Toc162894806"/>
      <w:r w:rsidRPr="00FF4867">
        <w:t>–</w:t>
      </w:r>
      <w:r w:rsidRPr="00FF4867">
        <w:tab/>
      </w:r>
      <w:r w:rsidRPr="00FF4867">
        <w:rPr>
          <w:i/>
          <w:iCs/>
        </w:rPr>
        <w:t>LTE-NeighCellsCRS-AssistInfoList</w:t>
      </w:r>
      <w:bookmarkEnd w:id="87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873" w:name="_Toc162894807"/>
      <w:r w:rsidRPr="00FF4867">
        <w:t>–</w:t>
      </w:r>
      <w:r w:rsidRPr="00FF4867">
        <w:tab/>
      </w:r>
      <w:r w:rsidRPr="00FF4867">
        <w:rPr>
          <w:i/>
        </w:rPr>
        <w:t>LTM-CandidateId</w:t>
      </w:r>
      <w:bookmarkEnd w:id="87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874" w:name="_Toc162894808"/>
      <w:r w:rsidRPr="00FF4867">
        <w:t>–</w:t>
      </w:r>
      <w:r w:rsidRPr="00FF4867">
        <w:tab/>
      </w:r>
      <w:r w:rsidRPr="00FF4867">
        <w:rPr>
          <w:i/>
        </w:rPr>
        <w:t>LTM-Candidate</w:t>
      </w:r>
      <w:bookmarkEnd w:id="87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875" w:name="_Toc162894809"/>
      <w:r w:rsidRPr="00FF4867">
        <w:t>–</w:t>
      </w:r>
      <w:r w:rsidRPr="00FF4867">
        <w:tab/>
      </w:r>
      <w:r w:rsidRPr="00FF4867">
        <w:rPr>
          <w:i/>
        </w:rPr>
        <w:t>LTM-Config</w:t>
      </w:r>
      <w:bookmarkEnd w:id="87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876" w:name="_Toc162894810"/>
      <w:r w:rsidRPr="00FF4867">
        <w:t>–</w:t>
      </w:r>
      <w:r w:rsidRPr="00FF4867">
        <w:tab/>
      </w:r>
      <w:r w:rsidRPr="00FF4867">
        <w:rPr>
          <w:i/>
          <w:iCs/>
        </w:rPr>
        <w:t>LTM-</w:t>
      </w:r>
      <w:r w:rsidRPr="00FF4867">
        <w:rPr>
          <w:i/>
        </w:rPr>
        <w:t>CSI-ReportConfig</w:t>
      </w:r>
      <w:bookmarkEnd w:id="87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877" w:name="_Toc162894811"/>
      <w:r w:rsidRPr="00FF4867">
        <w:t>–</w:t>
      </w:r>
      <w:r w:rsidRPr="00FF4867">
        <w:tab/>
      </w:r>
      <w:r w:rsidRPr="00FF4867">
        <w:rPr>
          <w:i/>
          <w:iCs/>
        </w:rPr>
        <w:t>LTM-</w:t>
      </w:r>
      <w:r w:rsidRPr="00FF4867">
        <w:rPr>
          <w:i/>
        </w:rPr>
        <w:t>CSI-ReportConfigId</w:t>
      </w:r>
      <w:bookmarkEnd w:id="87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878" w:name="_Toc131064947"/>
      <w:bookmarkStart w:id="879" w:name="_Toc162894812"/>
      <w:r w:rsidRPr="00FF4867">
        <w:t>–</w:t>
      </w:r>
      <w:r w:rsidRPr="00FF4867">
        <w:tab/>
      </w:r>
      <w:r w:rsidRPr="00FF4867">
        <w:rPr>
          <w:i/>
          <w:iCs/>
        </w:rPr>
        <w:t>LTM-</w:t>
      </w:r>
      <w:r w:rsidRPr="00FF4867">
        <w:rPr>
          <w:i/>
        </w:rPr>
        <w:t>CSI-ResourceConfig</w:t>
      </w:r>
      <w:bookmarkEnd w:id="878"/>
      <w:bookmarkEnd w:id="87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880" w:name="_Toc131064948"/>
      <w:bookmarkStart w:id="881" w:name="_Toc162894813"/>
      <w:r w:rsidRPr="00FF4867">
        <w:t>–</w:t>
      </w:r>
      <w:r w:rsidRPr="00FF4867">
        <w:tab/>
      </w:r>
      <w:r w:rsidRPr="00FF4867">
        <w:rPr>
          <w:i/>
          <w:iCs/>
        </w:rPr>
        <w:t>LTM-</w:t>
      </w:r>
      <w:r w:rsidRPr="00FF4867">
        <w:rPr>
          <w:i/>
        </w:rPr>
        <w:t>CSI-ResourceConfigId</w:t>
      </w:r>
      <w:bookmarkEnd w:id="880"/>
      <w:bookmarkEnd w:id="88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882" w:name="_Toc162894814"/>
      <w:r w:rsidRPr="00FF4867">
        <w:t>–</w:t>
      </w:r>
      <w:r w:rsidRPr="00FF4867">
        <w:tab/>
      </w:r>
      <w:r w:rsidRPr="00FF4867">
        <w:rPr>
          <w:i/>
        </w:rPr>
        <w:t>LTM-TCI-Info</w:t>
      </w:r>
      <w:bookmarkEnd w:id="882"/>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883" w:name="_Toc60777251"/>
      <w:bookmarkStart w:id="884" w:name="_Toc162894815"/>
      <w:r w:rsidRPr="00FF4867">
        <w:rPr>
          <w:rFonts w:eastAsia="宋体"/>
        </w:rPr>
        <w:t>–</w:t>
      </w:r>
      <w:r w:rsidRPr="00FF4867">
        <w:rPr>
          <w:rFonts w:eastAsia="宋体"/>
        </w:rPr>
        <w:tab/>
      </w:r>
      <w:r w:rsidRPr="00FF4867">
        <w:rPr>
          <w:i/>
        </w:rPr>
        <w:t>MAC-CellGroupConfig</w:t>
      </w:r>
      <w:bookmarkEnd w:id="883"/>
      <w:bookmarkEnd w:id="884"/>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885" w:name="_Toc60777252"/>
      <w:bookmarkStart w:id="886" w:name="_Toc162894816"/>
      <w:r w:rsidRPr="00FF4867">
        <w:t>–</w:t>
      </w:r>
      <w:r w:rsidRPr="00FF4867">
        <w:tab/>
      </w:r>
      <w:r w:rsidRPr="00FF4867">
        <w:rPr>
          <w:i/>
        </w:rPr>
        <w:t>MeasConfig</w:t>
      </w:r>
      <w:bookmarkEnd w:id="885"/>
      <w:bookmarkEnd w:id="88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887" w:name="_Toc60777253"/>
      <w:bookmarkStart w:id="888" w:name="_Toc162894817"/>
      <w:r w:rsidRPr="00FF4867">
        <w:t>–</w:t>
      </w:r>
      <w:r w:rsidRPr="00FF4867">
        <w:tab/>
      </w:r>
      <w:r w:rsidRPr="00FF4867">
        <w:rPr>
          <w:i/>
        </w:rPr>
        <w:t>MeasGapConfig</w:t>
      </w:r>
      <w:bookmarkEnd w:id="887"/>
      <w:bookmarkEnd w:id="88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889" w:name="_Toc162894818"/>
      <w:r w:rsidRPr="00FF4867">
        <w:t>–</w:t>
      </w:r>
      <w:r w:rsidRPr="00FF4867">
        <w:tab/>
      </w:r>
      <w:r w:rsidRPr="00FF4867">
        <w:rPr>
          <w:i/>
          <w:iCs/>
        </w:rPr>
        <w:t>MeasGapId</w:t>
      </w:r>
      <w:bookmarkEnd w:id="88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890" w:name="_Toc60777254"/>
      <w:bookmarkStart w:id="891" w:name="_Toc162894819"/>
      <w:r w:rsidRPr="00FF4867">
        <w:rPr>
          <w:lang w:eastAsia="en-US"/>
        </w:rPr>
        <w:t>–</w:t>
      </w:r>
      <w:r w:rsidRPr="00FF4867">
        <w:rPr>
          <w:lang w:eastAsia="en-US"/>
        </w:rPr>
        <w:tab/>
      </w:r>
      <w:r w:rsidRPr="00FF4867">
        <w:rPr>
          <w:i/>
          <w:noProof/>
          <w:lang w:eastAsia="en-US"/>
        </w:rPr>
        <w:t>MeasGapSharingConfig</w:t>
      </w:r>
      <w:bookmarkEnd w:id="890"/>
      <w:bookmarkEnd w:id="89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892" w:name="_Toc60777255"/>
      <w:bookmarkStart w:id="893" w:name="_Toc162894820"/>
      <w:r w:rsidRPr="00FF4867">
        <w:lastRenderedPageBreak/>
        <w:t>–</w:t>
      </w:r>
      <w:r w:rsidRPr="00FF4867">
        <w:tab/>
      </w:r>
      <w:r w:rsidRPr="00FF4867">
        <w:rPr>
          <w:i/>
        </w:rPr>
        <w:t>MeasId</w:t>
      </w:r>
      <w:bookmarkEnd w:id="892"/>
      <w:bookmarkEnd w:id="89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894" w:name="_Toc60777256"/>
      <w:bookmarkStart w:id="895" w:name="_Toc162894821"/>
      <w:r w:rsidRPr="00FF4867">
        <w:t>–</w:t>
      </w:r>
      <w:r w:rsidRPr="00FF4867">
        <w:tab/>
      </w:r>
      <w:r w:rsidRPr="00FF4867">
        <w:rPr>
          <w:i/>
          <w:iCs/>
        </w:rPr>
        <w:t>MeasIdleConfig</w:t>
      </w:r>
      <w:bookmarkEnd w:id="894"/>
      <w:bookmarkEnd w:id="89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896" w:name="_Hlk160606269"/>
      <w:r w:rsidRPr="00FF4867">
        <w:t>measIdleValidityDuration</w:t>
      </w:r>
      <w:bookmarkEnd w:id="89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897" w:name="_Toc60777257"/>
      <w:bookmarkStart w:id="898" w:name="_Toc162894822"/>
      <w:r w:rsidRPr="00FF4867">
        <w:t>–</w:t>
      </w:r>
      <w:r w:rsidRPr="00FF4867">
        <w:tab/>
      </w:r>
      <w:r w:rsidRPr="00FF4867">
        <w:rPr>
          <w:i/>
        </w:rPr>
        <w:t>MeasIdToAddModList</w:t>
      </w:r>
      <w:bookmarkEnd w:id="897"/>
      <w:bookmarkEnd w:id="89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899" w:name="_Toc60777258"/>
      <w:bookmarkStart w:id="900" w:name="_Toc162894823"/>
      <w:r w:rsidRPr="00FF4867">
        <w:rPr>
          <w:i/>
          <w:iCs/>
        </w:rPr>
        <w:t>–</w:t>
      </w:r>
      <w:r w:rsidRPr="00FF4867">
        <w:rPr>
          <w:i/>
          <w:iCs/>
        </w:rPr>
        <w:tab/>
        <w:t>MeasObjectCLI</w:t>
      </w:r>
      <w:bookmarkEnd w:id="899"/>
      <w:bookmarkEnd w:id="90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901" w:name="_Toc60777259"/>
      <w:bookmarkStart w:id="902" w:name="_Toc162894824"/>
      <w:r w:rsidRPr="00FF4867">
        <w:rPr>
          <w:i/>
          <w:iCs/>
        </w:rPr>
        <w:t>–</w:t>
      </w:r>
      <w:r w:rsidRPr="00FF4867">
        <w:rPr>
          <w:i/>
          <w:iCs/>
        </w:rPr>
        <w:tab/>
        <w:t>MeasObjectEUTRA</w:t>
      </w:r>
      <w:bookmarkEnd w:id="901"/>
      <w:bookmarkEnd w:id="90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903" w:name="_Toc60777260"/>
      <w:bookmarkStart w:id="904" w:name="_Toc162894825"/>
      <w:r w:rsidRPr="00FF4867">
        <w:rPr>
          <w:i/>
          <w:iCs/>
        </w:rPr>
        <w:t>–</w:t>
      </w:r>
      <w:r w:rsidRPr="00FF4867">
        <w:rPr>
          <w:i/>
          <w:iCs/>
        </w:rPr>
        <w:tab/>
        <w:t>MeasObjectId</w:t>
      </w:r>
      <w:bookmarkEnd w:id="903"/>
      <w:bookmarkEnd w:id="90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905" w:name="_Toc60777261"/>
      <w:bookmarkStart w:id="906" w:name="_Toc162894826"/>
      <w:r w:rsidRPr="00FF4867">
        <w:rPr>
          <w:i/>
          <w:iCs/>
        </w:rPr>
        <w:lastRenderedPageBreak/>
        <w:t>–</w:t>
      </w:r>
      <w:r w:rsidRPr="00FF4867">
        <w:rPr>
          <w:i/>
          <w:iCs/>
        </w:rPr>
        <w:tab/>
        <w:t>MeasObjectNR</w:t>
      </w:r>
      <w:bookmarkEnd w:id="905"/>
      <w:bookmarkEnd w:id="90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907" w:name="_Hlk152278493"/>
      <w:r w:rsidRPr="00FF4867">
        <w:t xml:space="preserve">cellsToAddModListExt-v1800          </w:t>
      </w:r>
      <w:bookmarkEnd w:id="90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908" w:name="_Hlk97458315"/>
            <w:r w:rsidRPr="00FF4867">
              <w:rPr>
                <w:b/>
                <w:bCs/>
                <w:i/>
                <w:iCs/>
                <w:lang w:eastAsia="sv-SE"/>
              </w:rPr>
              <w:t>deriveSSB-IndexFromCellInter</w:t>
            </w:r>
          </w:p>
          <w:bookmarkEnd w:id="90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909" w:name="_Toc60777262"/>
      <w:bookmarkStart w:id="910" w:name="_Toc162894827"/>
      <w:r w:rsidRPr="00FF4867">
        <w:t>–</w:t>
      </w:r>
      <w:r w:rsidRPr="00FF4867">
        <w:tab/>
      </w:r>
      <w:r w:rsidRPr="00FF4867">
        <w:rPr>
          <w:i/>
          <w:iCs/>
        </w:rPr>
        <w:t>MeasObjectNR-SL</w:t>
      </w:r>
      <w:bookmarkEnd w:id="909"/>
      <w:bookmarkEnd w:id="91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911" w:name="_Toc162894828"/>
      <w:r w:rsidRPr="00FF4867">
        <w:t>–</w:t>
      </w:r>
      <w:r w:rsidRPr="00FF4867">
        <w:tab/>
      </w:r>
      <w:r w:rsidRPr="00FF4867">
        <w:rPr>
          <w:i/>
          <w:iCs/>
        </w:rPr>
        <w:t>M</w:t>
      </w:r>
      <w:r w:rsidRPr="00FF4867">
        <w:rPr>
          <w:i/>
        </w:rPr>
        <w:t>easObjectRxTxDiff</w:t>
      </w:r>
      <w:bookmarkEnd w:id="91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912" w:name="_Toc60777263"/>
      <w:bookmarkStart w:id="913" w:name="_Toc162894829"/>
      <w:r w:rsidRPr="00FF4867">
        <w:t>–</w:t>
      </w:r>
      <w:r w:rsidRPr="00FF4867">
        <w:tab/>
      </w:r>
      <w:r w:rsidRPr="00FF4867">
        <w:rPr>
          <w:i/>
        </w:rPr>
        <w:t>MeasObjectToAddModList</w:t>
      </w:r>
      <w:bookmarkEnd w:id="912"/>
      <w:bookmarkEnd w:id="91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914" w:name="_Toc60777264"/>
      <w:bookmarkStart w:id="915" w:name="_Toc162894830"/>
      <w:r w:rsidRPr="00FF4867">
        <w:t>–</w:t>
      </w:r>
      <w:r w:rsidRPr="00FF4867">
        <w:tab/>
      </w:r>
      <w:r w:rsidRPr="00FF4867">
        <w:rPr>
          <w:i/>
          <w:noProof/>
        </w:rPr>
        <w:t>MeasObjectUTRA-FDD</w:t>
      </w:r>
      <w:bookmarkEnd w:id="914"/>
      <w:bookmarkEnd w:id="91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916" w:name="_Toc60777265"/>
      <w:bookmarkStart w:id="917" w:name="_Toc162894831"/>
      <w:r w:rsidRPr="00FF4867">
        <w:rPr>
          <w:i/>
        </w:rPr>
        <w:t>–</w:t>
      </w:r>
      <w:r w:rsidRPr="00FF4867">
        <w:rPr>
          <w:i/>
        </w:rPr>
        <w:tab/>
        <w:t>MeasResultCellListSFTD-NR</w:t>
      </w:r>
      <w:bookmarkEnd w:id="916"/>
      <w:bookmarkEnd w:id="91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918" w:name="_Toc60777266"/>
      <w:bookmarkStart w:id="919" w:name="_Toc162894832"/>
      <w:r w:rsidRPr="00FF4867">
        <w:rPr>
          <w:i/>
        </w:rPr>
        <w:t>–</w:t>
      </w:r>
      <w:r w:rsidRPr="00FF4867">
        <w:rPr>
          <w:i/>
        </w:rPr>
        <w:tab/>
        <w:t>MeasResultCellListSFTD-EUTRA</w:t>
      </w:r>
      <w:bookmarkEnd w:id="918"/>
      <w:bookmarkEnd w:id="91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920" w:name="_Toc60777267"/>
      <w:bookmarkStart w:id="921" w:name="_Toc162894833"/>
      <w:r w:rsidRPr="00FF4867">
        <w:t>–</w:t>
      </w:r>
      <w:r w:rsidRPr="00FF4867">
        <w:tab/>
      </w:r>
      <w:r w:rsidRPr="00FF4867">
        <w:rPr>
          <w:i/>
        </w:rPr>
        <w:t>MeasResults</w:t>
      </w:r>
      <w:bookmarkEnd w:id="920"/>
      <w:bookmarkEnd w:id="92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922" w:name="_Toc60777268"/>
      <w:bookmarkStart w:id="923" w:name="_Toc162894834"/>
      <w:r w:rsidRPr="00FF4867">
        <w:rPr>
          <w:i/>
          <w:iCs/>
        </w:rPr>
        <w:t>–</w:t>
      </w:r>
      <w:r w:rsidRPr="00FF4867">
        <w:rPr>
          <w:i/>
          <w:iCs/>
        </w:rPr>
        <w:tab/>
      </w:r>
      <w:r w:rsidRPr="00FF4867">
        <w:rPr>
          <w:i/>
          <w:iCs/>
          <w:noProof/>
        </w:rPr>
        <w:t>MeasResult2EUTRA</w:t>
      </w:r>
      <w:bookmarkEnd w:id="922"/>
      <w:bookmarkEnd w:id="92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924" w:name="_Toc60777269"/>
      <w:bookmarkStart w:id="925" w:name="_Toc162894835"/>
      <w:r w:rsidRPr="00FF4867">
        <w:rPr>
          <w:i/>
          <w:iCs/>
        </w:rPr>
        <w:t>–</w:t>
      </w:r>
      <w:r w:rsidRPr="00FF4867">
        <w:rPr>
          <w:i/>
          <w:iCs/>
        </w:rPr>
        <w:tab/>
      </w:r>
      <w:r w:rsidRPr="00FF4867">
        <w:rPr>
          <w:i/>
          <w:iCs/>
          <w:noProof/>
        </w:rPr>
        <w:t>MeasResult2NR</w:t>
      </w:r>
      <w:bookmarkEnd w:id="924"/>
      <w:bookmarkEnd w:id="92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926" w:name="_Toc60777270"/>
      <w:bookmarkStart w:id="927" w:name="_Toc162894836"/>
      <w:r w:rsidRPr="00FF4867">
        <w:t>–</w:t>
      </w:r>
      <w:r w:rsidRPr="00FF4867">
        <w:tab/>
      </w:r>
      <w:r w:rsidRPr="00FF4867">
        <w:rPr>
          <w:i/>
          <w:iCs/>
          <w:lang w:eastAsia="x-none"/>
        </w:rPr>
        <w:t>MeasResultIdleEUTRA</w:t>
      </w:r>
      <w:bookmarkEnd w:id="926"/>
      <w:bookmarkEnd w:id="92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928" w:name="_Toc60777271"/>
      <w:bookmarkStart w:id="929" w:name="_Toc162894837"/>
      <w:r w:rsidRPr="00FF4867">
        <w:t>–</w:t>
      </w:r>
      <w:r w:rsidRPr="00FF4867">
        <w:tab/>
      </w:r>
      <w:r w:rsidRPr="00FF4867">
        <w:rPr>
          <w:i/>
          <w:iCs/>
          <w:lang w:eastAsia="x-none"/>
        </w:rPr>
        <w:t>MeasResultIdleNR</w:t>
      </w:r>
      <w:bookmarkEnd w:id="928"/>
      <w:bookmarkEnd w:id="92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930" w:name="_Toc162894838"/>
      <w:r w:rsidRPr="00FF4867">
        <w:t>–</w:t>
      </w:r>
      <w:r w:rsidRPr="00FF4867">
        <w:tab/>
      </w:r>
      <w:r w:rsidRPr="00FF4867">
        <w:rPr>
          <w:i/>
        </w:rPr>
        <w:t>MeasResultRxTxTimeDiff</w:t>
      </w:r>
      <w:bookmarkEnd w:id="93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931" w:name="_Toc60777272"/>
      <w:bookmarkStart w:id="932" w:name="_Toc162894839"/>
      <w:r w:rsidRPr="00FF4867">
        <w:rPr>
          <w:i/>
          <w:iCs/>
        </w:rPr>
        <w:t>–</w:t>
      </w:r>
      <w:r w:rsidRPr="00FF4867">
        <w:rPr>
          <w:i/>
          <w:iCs/>
        </w:rPr>
        <w:tab/>
      </w:r>
      <w:r w:rsidRPr="00FF4867">
        <w:rPr>
          <w:i/>
          <w:iCs/>
          <w:noProof/>
        </w:rPr>
        <w:t>MeasResultSCG-Failure</w:t>
      </w:r>
      <w:bookmarkEnd w:id="931"/>
      <w:bookmarkEnd w:id="93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933" w:name="_Toc60777273"/>
      <w:bookmarkStart w:id="934" w:name="_Toc162894840"/>
      <w:r w:rsidRPr="00FF4867">
        <w:t>–</w:t>
      </w:r>
      <w:r w:rsidRPr="00FF4867">
        <w:tab/>
      </w:r>
      <w:r w:rsidRPr="00FF4867">
        <w:rPr>
          <w:i/>
          <w:iCs/>
        </w:rPr>
        <w:t>MeasResultsSL</w:t>
      </w:r>
      <w:bookmarkEnd w:id="933"/>
      <w:bookmarkEnd w:id="93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935" w:name="_Toc139045521"/>
      <w:bookmarkStart w:id="936" w:name="_Toc162894841"/>
      <w:r w:rsidRPr="00FF4867">
        <w:t>–</w:t>
      </w:r>
      <w:r w:rsidRPr="00FF4867">
        <w:tab/>
      </w:r>
      <w:bookmarkEnd w:id="935"/>
      <w:r w:rsidRPr="00FF4867">
        <w:rPr>
          <w:i/>
          <w:iCs/>
          <w:noProof/>
        </w:rPr>
        <w:t>MeasSequence</w:t>
      </w:r>
      <w:bookmarkEnd w:id="93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937" w:name="_Toc60777274"/>
      <w:bookmarkStart w:id="938" w:name="_Toc162894842"/>
      <w:r w:rsidRPr="00FF4867">
        <w:t>–</w:t>
      </w:r>
      <w:r w:rsidRPr="00FF4867">
        <w:tab/>
      </w:r>
      <w:r w:rsidRPr="00FF4867">
        <w:rPr>
          <w:i/>
        </w:rPr>
        <w:t>MeasTriggerQuantityEUTRA</w:t>
      </w:r>
      <w:bookmarkEnd w:id="937"/>
      <w:bookmarkEnd w:id="93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939" w:name="_Toc139045599"/>
      <w:bookmarkStart w:id="940" w:name="_Toc162894843"/>
      <w:r w:rsidRPr="00FF4867">
        <w:rPr>
          <w:i/>
          <w:iCs/>
          <w:lang w:eastAsia="en-US"/>
        </w:rPr>
        <w:t>–</w:t>
      </w:r>
      <w:r w:rsidRPr="00FF4867">
        <w:rPr>
          <w:i/>
          <w:iCs/>
          <w:lang w:eastAsia="en-US"/>
        </w:rPr>
        <w:tab/>
      </w:r>
      <w:bookmarkEnd w:id="939"/>
      <w:r w:rsidRPr="00FF4867">
        <w:rPr>
          <w:i/>
          <w:iCs/>
          <w:noProof/>
          <w:lang w:eastAsia="en-US"/>
        </w:rPr>
        <w:t>MeasWindowConfig</w:t>
      </w:r>
      <w:bookmarkEnd w:id="94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941" w:name="_Toc60777275"/>
      <w:bookmarkStart w:id="942" w:name="_Toc162894844"/>
      <w:r w:rsidRPr="00FF4867">
        <w:t>–</w:t>
      </w:r>
      <w:r w:rsidRPr="00FF4867">
        <w:tab/>
      </w:r>
      <w:r w:rsidRPr="00FF4867">
        <w:rPr>
          <w:i/>
          <w:noProof/>
        </w:rPr>
        <w:t>MobilityStateParameters</w:t>
      </w:r>
      <w:bookmarkEnd w:id="941"/>
      <w:bookmarkEnd w:id="94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943" w:name="_Toc162894845"/>
      <w:r w:rsidRPr="00FF4867">
        <w:t>–</w:t>
      </w:r>
      <w:r w:rsidRPr="00FF4867">
        <w:tab/>
      </w:r>
      <w:r w:rsidRPr="00FF4867">
        <w:rPr>
          <w:i/>
        </w:rPr>
        <w:t>MRB-</w:t>
      </w:r>
      <w:r w:rsidRPr="00FF4867">
        <w:rPr>
          <w:i/>
          <w:noProof/>
        </w:rPr>
        <w:t>Identity</w:t>
      </w:r>
      <w:bookmarkEnd w:id="94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944" w:name="_Toc60777276"/>
      <w:bookmarkStart w:id="945" w:name="_Toc162894846"/>
      <w:r w:rsidRPr="00FF4867">
        <w:t>–</w:t>
      </w:r>
      <w:r w:rsidRPr="00FF4867">
        <w:tab/>
      </w:r>
      <w:r w:rsidRPr="00FF4867">
        <w:rPr>
          <w:i/>
        </w:rPr>
        <w:t>MsgA-</w:t>
      </w:r>
      <w:r w:rsidRPr="00FF4867">
        <w:rPr>
          <w:i/>
          <w:noProof/>
        </w:rPr>
        <w:t>ConfigCommon</w:t>
      </w:r>
      <w:bookmarkEnd w:id="944"/>
      <w:bookmarkEnd w:id="945"/>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946" w:name="_Toc60777277"/>
      <w:bookmarkStart w:id="947" w:name="_Toc162894847"/>
      <w:r w:rsidRPr="00FF4867">
        <w:t>–</w:t>
      </w:r>
      <w:r w:rsidRPr="00FF4867">
        <w:tab/>
      </w:r>
      <w:r w:rsidRPr="00FF4867">
        <w:rPr>
          <w:i/>
          <w:noProof/>
        </w:rPr>
        <w:t>MsgA-PUSCH-Config</w:t>
      </w:r>
      <w:bookmarkEnd w:id="946"/>
      <w:bookmarkEnd w:id="94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948" w:name="_Toc60777278"/>
      <w:bookmarkStart w:id="949" w:name="_Toc162894848"/>
      <w:r w:rsidRPr="00FF4867">
        <w:t>–</w:t>
      </w:r>
      <w:r w:rsidRPr="00FF4867">
        <w:tab/>
      </w:r>
      <w:r w:rsidRPr="00FF4867">
        <w:rPr>
          <w:i/>
        </w:rPr>
        <w:t>MultiFrequencyBandListNR</w:t>
      </w:r>
      <w:bookmarkEnd w:id="948"/>
      <w:bookmarkEnd w:id="94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950" w:name="_Toc60777279"/>
      <w:bookmarkStart w:id="951"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950"/>
      <w:bookmarkEnd w:id="951"/>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952" w:name="_Toc162894850"/>
      <w:r w:rsidRPr="00FF4867">
        <w:t>–</w:t>
      </w:r>
      <w:r w:rsidRPr="00FF4867">
        <w:tab/>
      </w:r>
      <w:r w:rsidRPr="00FF4867">
        <w:rPr>
          <w:i/>
          <w:iCs/>
        </w:rPr>
        <w:t>MUSIM-GapConfig</w:t>
      </w:r>
      <w:bookmarkEnd w:id="95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953" w:name="_Toc162894851"/>
      <w:r w:rsidRPr="00FF4867">
        <w:t>–</w:t>
      </w:r>
      <w:r w:rsidRPr="00FF4867">
        <w:tab/>
      </w:r>
      <w:r w:rsidRPr="00FF4867">
        <w:rPr>
          <w:i/>
          <w:iCs/>
        </w:rPr>
        <w:t>MUSIM-GapI</w:t>
      </w:r>
      <w:r w:rsidR="005A5831" w:rsidRPr="00FF4867">
        <w:rPr>
          <w:i/>
          <w:iCs/>
        </w:rPr>
        <w:t>d</w:t>
      </w:r>
      <w:bookmarkEnd w:id="95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954" w:name="_Toc162894852"/>
      <w:r w:rsidRPr="00FF4867">
        <w:t>–</w:t>
      </w:r>
      <w:r w:rsidRPr="00FF4867">
        <w:tab/>
      </w:r>
      <w:r w:rsidRPr="00FF4867">
        <w:rPr>
          <w:i/>
          <w:iCs/>
        </w:rPr>
        <w:t>MUSIM-GapInfo</w:t>
      </w:r>
      <w:bookmarkEnd w:id="95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955" w:name="_Toc162894853"/>
      <w:r w:rsidRPr="00FF4867">
        <w:rPr>
          <w:rFonts w:eastAsia="宋体"/>
        </w:rPr>
        <w:t>–</w:t>
      </w:r>
      <w:r w:rsidRPr="00FF4867">
        <w:rPr>
          <w:rFonts w:eastAsia="宋体"/>
        </w:rPr>
        <w:tab/>
      </w:r>
      <w:r w:rsidRPr="00FF4867">
        <w:rPr>
          <w:rFonts w:eastAsia="宋体"/>
          <w:i/>
          <w:iCs/>
        </w:rPr>
        <w:t>N3C-IndirectPathConfigRelay</w:t>
      </w:r>
      <w:bookmarkEnd w:id="955"/>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956" w:name="_Toc162894854"/>
      <w:r w:rsidRPr="00FF4867">
        <w:rPr>
          <w:rFonts w:eastAsia="宋体"/>
        </w:rPr>
        <w:t>–</w:t>
      </w:r>
      <w:r w:rsidRPr="00FF4867">
        <w:rPr>
          <w:rFonts w:eastAsia="宋体"/>
        </w:rPr>
        <w:tab/>
      </w:r>
      <w:r w:rsidRPr="00FF4867">
        <w:rPr>
          <w:rFonts w:eastAsia="宋体"/>
          <w:i/>
          <w:iCs/>
        </w:rPr>
        <w:t>N3C-IndirectPathAddChange</w:t>
      </w:r>
      <w:bookmarkEnd w:id="956"/>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957" w:name="_Toc162894855"/>
      <w:r w:rsidRPr="00FF4867">
        <w:t>–</w:t>
      </w:r>
      <w:r w:rsidRPr="00FF4867">
        <w:tab/>
      </w:r>
      <w:r w:rsidRPr="00FF4867">
        <w:rPr>
          <w:i/>
        </w:rPr>
        <w:t>N3C-RelayUE-Info</w:t>
      </w:r>
      <w:bookmarkEnd w:id="95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958" w:name="_Toc162894856"/>
      <w:r w:rsidRPr="00FF4867">
        <w:t>–</w:t>
      </w:r>
      <w:r w:rsidRPr="00FF4867">
        <w:tab/>
      </w:r>
      <w:r w:rsidRPr="00FF4867">
        <w:rPr>
          <w:i/>
          <w:iCs/>
        </w:rPr>
        <w:t>NCR-Ap</w:t>
      </w:r>
      <w:r w:rsidRPr="00FF4867">
        <w:rPr>
          <w:rFonts w:eastAsia="宋体"/>
          <w:i/>
          <w:iCs/>
          <w:lang w:eastAsia="zh-CN"/>
        </w:rPr>
        <w:t>eriodicFwdConfig</w:t>
      </w:r>
      <w:bookmarkEnd w:id="95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95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959"/>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960" w:name="_Toc162894858"/>
      <w:r w:rsidRPr="00FF4867">
        <w:t>–</w:t>
      </w:r>
      <w:r w:rsidRPr="00FF4867">
        <w:tab/>
      </w:r>
      <w:r w:rsidRPr="00FF4867">
        <w:rPr>
          <w:i/>
          <w:iCs/>
        </w:rPr>
        <w:t>NCR-PeriodicityAndOffset</w:t>
      </w:r>
      <w:bookmarkEnd w:id="96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961" w:name="_Toc162894859"/>
      <w:r w:rsidRPr="00FF4867">
        <w:lastRenderedPageBreak/>
        <w:t>–</w:t>
      </w:r>
      <w:r w:rsidRPr="00FF4867">
        <w:tab/>
      </w:r>
      <w:r w:rsidRPr="00FF4867">
        <w:rPr>
          <w:i/>
          <w:iCs/>
        </w:rPr>
        <w:t>NCR-</w:t>
      </w:r>
      <w:r w:rsidRPr="00FF4867">
        <w:rPr>
          <w:rFonts w:eastAsia="宋体"/>
          <w:i/>
          <w:iCs/>
          <w:lang w:eastAsia="zh-CN"/>
        </w:rPr>
        <w:t>PeriodicFwdResourceSet</w:t>
      </w:r>
      <w:bookmarkEnd w:id="96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962"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96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963"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96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964" w:name="_Toc60777280"/>
      <w:bookmarkStart w:id="965"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964"/>
      <w:bookmarkEnd w:id="965"/>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966"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966"/>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967"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967"/>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968"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968"/>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969"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969"/>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970"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970"/>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971" w:name="_Hlk134563761"/>
      <w:r w:rsidRPr="00FF4867">
        <w:t>interruptionIndication</w:t>
      </w:r>
      <w:bookmarkEnd w:id="97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972" w:name="_Toc60777281"/>
      <w:bookmarkStart w:id="973" w:name="_Toc162894868"/>
      <w:r w:rsidRPr="00FF4867">
        <w:t>–</w:t>
      </w:r>
      <w:r w:rsidRPr="00FF4867">
        <w:tab/>
      </w:r>
      <w:r w:rsidRPr="00FF4867">
        <w:rPr>
          <w:i/>
          <w:noProof/>
          <w:lang w:eastAsia="ko-KR"/>
        </w:rPr>
        <w:t>NextHopChainingCount</w:t>
      </w:r>
      <w:bookmarkEnd w:id="972"/>
      <w:bookmarkEnd w:id="97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974" w:name="_Toc60777282"/>
      <w:bookmarkStart w:id="975" w:name="_Toc162894869"/>
      <w:r w:rsidRPr="00FF4867">
        <w:t>–</w:t>
      </w:r>
      <w:r w:rsidRPr="00FF4867">
        <w:tab/>
      </w:r>
      <w:r w:rsidRPr="00FF4867">
        <w:rPr>
          <w:i/>
        </w:rPr>
        <w:t>NG-5G-S-TMSI</w:t>
      </w:r>
      <w:bookmarkEnd w:id="974"/>
      <w:bookmarkEnd w:id="97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976" w:name="_Toc162894870"/>
      <w:r w:rsidRPr="00FF4867">
        <w:t>–</w:t>
      </w:r>
      <w:r w:rsidRPr="00FF4867">
        <w:tab/>
      </w:r>
      <w:r w:rsidRPr="00FF4867">
        <w:rPr>
          <w:i/>
        </w:rPr>
        <w:t>NonCellDefiningSSB</w:t>
      </w:r>
      <w:bookmarkEnd w:id="97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977" w:name="_Toc60777283"/>
      <w:bookmarkStart w:id="978" w:name="_Toc162894871"/>
      <w:r w:rsidRPr="00FF4867">
        <w:t>–</w:t>
      </w:r>
      <w:r w:rsidRPr="00FF4867">
        <w:tab/>
      </w:r>
      <w:r w:rsidRPr="00FF4867">
        <w:rPr>
          <w:i/>
        </w:rPr>
        <w:t>NPN-Identity</w:t>
      </w:r>
      <w:bookmarkEnd w:id="977"/>
      <w:bookmarkEnd w:id="97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979" w:name="_Toc60777284"/>
      <w:bookmarkStart w:id="980" w:name="_Toc162894872"/>
      <w:r w:rsidRPr="00FF4867">
        <w:t>–</w:t>
      </w:r>
      <w:r w:rsidRPr="00FF4867">
        <w:tab/>
      </w:r>
      <w:r w:rsidRPr="00FF4867">
        <w:rPr>
          <w:i/>
        </w:rPr>
        <w:t>NPN-IdentityInfoList</w:t>
      </w:r>
      <w:bookmarkEnd w:id="979"/>
      <w:bookmarkEnd w:id="98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981" w:name="_Toc162894873"/>
      <w:r w:rsidRPr="00FF4867">
        <w:t>–</w:t>
      </w:r>
      <w:r w:rsidRPr="00FF4867">
        <w:tab/>
      </w:r>
      <w:r w:rsidRPr="00FF4867">
        <w:rPr>
          <w:i/>
        </w:rPr>
        <w:t>NR-DL-PRS-PDC-Info</w:t>
      </w:r>
      <w:bookmarkEnd w:id="98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982" w:name="_Toc60777285"/>
      <w:bookmarkStart w:id="983" w:name="_Toc162894874"/>
      <w:r w:rsidRPr="00FF4867">
        <w:t>–</w:t>
      </w:r>
      <w:r w:rsidRPr="00FF4867">
        <w:tab/>
      </w:r>
      <w:r w:rsidRPr="00FF4867">
        <w:rPr>
          <w:i/>
        </w:rPr>
        <w:t>NR-NS-PmaxList</w:t>
      </w:r>
      <w:bookmarkEnd w:id="982"/>
      <w:bookmarkEnd w:id="98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984" w:name="_Toc162894875"/>
      <w:r w:rsidRPr="00FF4867">
        <w:t>–</w:t>
      </w:r>
      <w:r w:rsidRPr="00FF4867">
        <w:tab/>
      </w:r>
      <w:r w:rsidRPr="00FF4867">
        <w:rPr>
          <w:i/>
        </w:rPr>
        <w:t>NSAG-ID</w:t>
      </w:r>
      <w:bookmarkEnd w:id="98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985" w:name="_Toc162894876"/>
      <w:r w:rsidRPr="00FF4867">
        <w:t>–</w:t>
      </w:r>
      <w:r w:rsidRPr="00FF4867">
        <w:tab/>
      </w:r>
      <w:r w:rsidRPr="00FF4867">
        <w:rPr>
          <w:i/>
        </w:rPr>
        <w:t>NSAG-IdentityInfo</w:t>
      </w:r>
      <w:bookmarkEnd w:id="98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986" w:name="_Toc162894877"/>
      <w:r w:rsidRPr="00FF4867">
        <w:t>–</w:t>
      </w:r>
      <w:r w:rsidRPr="00FF4867">
        <w:tab/>
      </w:r>
      <w:r w:rsidRPr="00FF4867">
        <w:rPr>
          <w:i/>
        </w:rPr>
        <w:t>NTN-Config</w:t>
      </w:r>
      <w:bookmarkEnd w:id="98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987" w:name="OLE_LINK153"/>
      <w:bookmarkStart w:id="988" w:name="OLE_LINK154"/>
      <w:bookmarkStart w:id="989" w:name="OLE_LINK167"/>
      <w:bookmarkStart w:id="990" w:name="OLE_LINK168"/>
      <w:r w:rsidRPr="00FF4867">
        <w:t>epochTime</w:t>
      </w:r>
      <w:bookmarkEnd w:id="987"/>
      <w:bookmarkEnd w:id="988"/>
      <w:bookmarkEnd w:id="989"/>
      <w:bookmarkEnd w:id="99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991" w:name="_Toc60777286"/>
      <w:bookmarkStart w:id="992" w:name="_Toc162894878"/>
      <w:r w:rsidRPr="00FF4867">
        <w:t>–</w:t>
      </w:r>
      <w:r w:rsidRPr="00FF4867">
        <w:tab/>
      </w:r>
      <w:r w:rsidRPr="00FF4867">
        <w:rPr>
          <w:i/>
        </w:rPr>
        <w:t>NZP-CSI-RS-Resource</w:t>
      </w:r>
      <w:bookmarkEnd w:id="991"/>
      <w:bookmarkEnd w:id="99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993" w:name="_Toc60777287"/>
      <w:bookmarkStart w:id="994" w:name="_Toc162894879"/>
      <w:r w:rsidRPr="00FF4867">
        <w:t>–</w:t>
      </w:r>
      <w:r w:rsidRPr="00FF4867">
        <w:tab/>
      </w:r>
      <w:r w:rsidRPr="00FF4867">
        <w:rPr>
          <w:i/>
        </w:rPr>
        <w:t>NZP-CSI-RS-ResourceId</w:t>
      </w:r>
      <w:bookmarkEnd w:id="993"/>
      <w:bookmarkEnd w:id="99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995" w:name="_Toc60777288"/>
      <w:bookmarkStart w:id="996" w:name="_Toc162894880"/>
      <w:r w:rsidRPr="00FF4867">
        <w:lastRenderedPageBreak/>
        <w:t>–</w:t>
      </w:r>
      <w:r w:rsidRPr="00FF4867">
        <w:tab/>
      </w:r>
      <w:r w:rsidRPr="00FF4867">
        <w:rPr>
          <w:i/>
        </w:rPr>
        <w:t>NZP-CSI-RS-ResourceSet</w:t>
      </w:r>
      <w:bookmarkEnd w:id="995"/>
      <w:bookmarkEnd w:id="99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997" w:name="_Toc60777289"/>
      <w:bookmarkStart w:id="998" w:name="_Toc162894881"/>
      <w:r w:rsidRPr="00FF4867">
        <w:t>–</w:t>
      </w:r>
      <w:r w:rsidRPr="00FF4867">
        <w:tab/>
      </w:r>
      <w:r w:rsidRPr="00FF4867">
        <w:rPr>
          <w:i/>
        </w:rPr>
        <w:t>NZP-CSI-RS-ResourceSetId</w:t>
      </w:r>
      <w:bookmarkEnd w:id="997"/>
      <w:bookmarkEnd w:id="99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999" w:name="_Toc60777290"/>
      <w:bookmarkStart w:id="1000" w:name="_Toc162894882"/>
      <w:r w:rsidRPr="00FF4867">
        <w:t>–</w:t>
      </w:r>
      <w:r w:rsidRPr="00FF4867">
        <w:tab/>
      </w:r>
      <w:r w:rsidRPr="00FF4867">
        <w:rPr>
          <w:i/>
          <w:noProof/>
        </w:rPr>
        <w:t>P-Max</w:t>
      </w:r>
      <w:bookmarkEnd w:id="999"/>
      <w:bookmarkEnd w:id="100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001" w:name="_Toc162894883"/>
      <w:r w:rsidRPr="00FF4867">
        <w:rPr>
          <w:rFonts w:eastAsia="MS Mincho"/>
        </w:rPr>
        <w:t>–</w:t>
      </w:r>
      <w:r w:rsidRPr="00FF4867">
        <w:rPr>
          <w:rFonts w:eastAsia="MS Mincho"/>
        </w:rPr>
        <w:tab/>
      </w:r>
      <w:r w:rsidRPr="00FF4867">
        <w:rPr>
          <w:i/>
        </w:rPr>
        <w:t>PathlossReferenceRS</w:t>
      </w:r>
      <w:bookmarkEnd w:id="100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002" w:name="_Toc162894884"/>
      <w:r w:rsidRPr="00FF4867">
        <w:t>–</w:t>
      </w:r>
      <w:r w:rsidRPr="00FF4867">
        <w:tab/>
      </w:r>
      <w:r w:rsidRPr="00FF4867">
        <w:rPr>
          <w:i/>
        </w:rPr>
        <w:t>PathlossReferenceRS-Id</w:t>
      </w:r>
      <w:bookmarkEnd w:id="100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003" w:name="_Toc162894885"/>
      <w:r w:rsidRPr="00FF4867">
        <w:rPr>
          <w:rFonts w:eastAsia="MS Mincho"/>
        </w:rPr>
        <w:t>–</w:t>
      </w:r>
      <w:r w:rsidRPr="00FF4867">
        <w:rPr>
          <w:rFonts w:eastAsia="MS Mincho"/>
        </w:rPr>
        <w:tab/>
      </w:r>
      <w:r w:rsidRPr="00FF4867">
        <w:rPr>
          <w:rFonts w:eastAsia="MS Mincho"/>
          <w:i/>
        </w:rPr>
        <w:t>PCI-ARFCN-EUTRA</w:t>
      </w:r>
      <w:bookmarkEnd w:id="100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004" w:name="_Toc162894886"/>
      <w:r w:rsidRPr="00FF4867">
        <w:rPr>
          <w:rFonts w:eastAsia="MS Mincho"/>
        </w:rPr>
        <w:t>–</w:t>
      </w:r>
      <w:r w:rsidRPr="00FF4867">
        <w:rPr>
          <w:rFonts w:eastAsia="MS Mincho"/>
        </w:rPr>
        <w:tab/>
      </w:r>
      <w:r w:rsidRPr="00FF4867">
        <w:rPr>
          <w:rFonts w:eastAsia="MS Mincho"/>
          <w:i/>
        </w:rPr>
        <w:t>PCI-ARFCN-NR</w:t>
      </w:r>
      <w:bookmarkEnd w:id="100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005" w:name="_Toc60777291"/>
      <w:bookmarkStart w:id="1006" w:name="_Toc162894887"/>
      <w:r w:rsidRPr="00FF4867">
        <w:rPr>
          <w:rFonts w:eastAsia="MS Mincho"/>
        </w:rPr>
        <w:t>–</w:t>
      </w:r>
      <w:r w:rsidRPr="00FF4867">
        <w:rPr>
          <w:rFonts w:eastAsia="MS Mincho"/>
        </w:rPr>
        <w:tab/>
      </w:r>
      <w:r w:rsidRPr="00FF4867">
        <w:rPr>
          <w:rFonts w:eastAsia="MS Mincho"/>
          <w:i/>
        </w:rPr>
        <w:t>PCI-List</w:t>
      </w:r>
      <w:bookmarkEnd w:id="1005"/>
      <w:bookmarkEnd w:id="100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007" w:name="_Toc60777292"/>
      <w:bookmarkStart w:id="1008" w:name="_Toc162894888"/>
      <w:r w:rsidRPr="00FF4867">
        <w:rPr>
          <w:rFonts w:eastAsia="MS Mincho"/>
        </w:rPr>
        <w:t>–</w:t>
      </w:r>
      <w:r w:rsidRPr="00FF4867">
        <w:rPr>
          <w:rFonts w:eastAsia="MS Mincho"/>
        </w:rPr>
        <w:tab/>
      </w:r>
      <w:r w:rsidRPr="00FF4867">
        <w:rPr>
          <w:rFonts w:eastAsia="MS Mincho"/>
          <w:i/>
        </w:rPr>
        <w:t>PCI-Range</w:t>
      </w:r>
      <w:bookmarkEnd w:id="1007"/>
      <w:bookmarkEnd w:id="100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009" w:name="_Toc60777293"/>
      <w:bookmarkStart w:id="1010" w:name="_Toc162894889"/>
      <w:r w:rsidRPr="00FF4867">
        <w:rPr>
          <w:rFonts w:eastAsia="MS Mincho"/>
        </w:rPr>
        <w:t>–</w:t>
      </w:r>
      <w:r w:rsidRPr="00FF4867">
        <w:rPr>
          <w:rFonts w:eastAsia="MS Mincho"/>
        </w:rPr>
        <w:tab/>
      </w:r>
      <w:r w:rsidRPr="00FF4867">
        <w:rPr>
          <w:rFonts w:eastAsia="MS Mincho"/>
          <w:i/>
        </w:rPr>
        <w:t>PCI-RangeElement</w:t>
      </w:r>
      <w:bookmarkEnd w:id="1009"/>
      <w:bookmarkEnd w:id="101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011" w:name="_Toc60777294"/>
      <w:bookmarkStart w:id="1012" w:name="_Toc162894890"/>
      <w:r w:rsidRPr="00FF4867">
        <w:rPr>
          <w:rFonts w:eastAsia="MS Mincho"/>
        </w:rPr>
        <w:t>–</w:t>
      </w:r>
      <w:r w:rsidRPr="00FF4867">
        <w:rPr>
          <w:rFonts w:eastAsia="MS Mincho"/>
        </w:rPr>
        <w:tab/>
      </w:r>
      <w:r w:rsidRPr="00FF4867">
        <w:rPr>
          <w:rFonts w:eastAsia="MS Mincho"/>
          <w:i/>
        </w:rPr>
        <w:t>PCI-RangeIndex</w:t>
      </w:r>
      <w:bookmarkEnd w:id="1011"/>
      <w:bookmarkEnd w:id="101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013" w:name="_Toc60777295"/>
      <w:bookmarkStart w:id="1014" w:name="_Toc162894891"/>
      <w:r w:rsidRPr="00FF4867">
        <w:rPr>
          <w:rFonts w:eastAsia="MS Mincho"/>
        </w:rPr>
        <w:t>–</w:t>
      </w:r>
      <w:r w:rsidRPr="00FF4867">
        <w:rPr>
          <w:rFonts w:eastAsia="MS Mincho"/>
        </w:rPr>
        <w:tab/>
      </w:r>
      <w:r w:rsidRPr="00FF4867">
        <w:rPr>
          <w:rFonts w:eastAsia="MS Mincho"/>
          <w:i/>
        </w:rPr>
        <w:t>PCI-RangeIndexList</w:t>
      </w:r>
      <w:bookmarkEnd w:id="1013"/>
      <w:bookmarkEnd w:id="101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015" w:name="_Toc60777296"/>
      <w:bookmarkStart w:id="1016" w:name="_Toc162894892"/>
      <w:r w:rsidRPr="00FF4867">
        <w:t>–</w:t>
      </w:r>
      <w:r w:rsidRPr="00FF4867">
        <w:tab/>
      </w:r>
      <w:r w:rsidRPr="00FF4867">
        <w:rPr>
          <w:i/>
        </w:rPr>
        <w:t>PDCCH-Config</w:t>
      </w:r>
      <w:bookmarkEnd w:id="1015"/>
      <w:bookmarkEnd w:id="101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017" w:name="_Toc60777297"/>
      <w:bookmarkStart w:id="1018" w:name="_Toc162894893"/>
      <w:r w:rsidRPr="00FF4867">
        <w:t>–</w:t>
      </w:r>
      <w:r w:rsidRPr="00FF4867">
        <w:tab/>
      </w:r>
      <w:r w:rsidRPr="00FF4867">
        <w:rPr>
          <w:i/>
        </w:rPr>
        <w:t>PDCCH-ConfigCommon</w:t>
      </w:r>
      <w:bookmarkEnd w:id="1017"/>
      <w:bookmarkEnd w:id="101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01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01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020" w:name="_Toc60777298"/>
      <w:bookmarkStart w:id="1021" w:name="_Toc162894894"/>
      <w:r w:rsidRPr="00FF4867">
        <w:lastRenderedPageBreak/>
        <w:t>–</w:t>
      </w:r>
      <w:r w:rsidRPr="00FF4867">
        <w:tab/>
      </w:r>
      <w:r w:rsidRPr="00FF4867">
        <w:rPr>
          <w:i/>
        </w:rPr>
        <w:t>PDCCH-ConfigSIB1</w:t>
      </w:r>
      <w:bookmarkEnd w:id="1020"/>
      <w:bookmarkEnd w:id="102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022" w:name="_Toc60777299"/>
      <w:bookmarkStart w:id="1023" w:name="_Toc162894895"/>
      <w:r w:rsidRPr="00FF4867">
        <w:rPr>
          <w:rFonts w:eastAsia="宋体"/>
        </w:rPr>
        <w:t>–</w:t>
      </w:r>
      <w:r w:rsidRPr="00FF4867">
        <w:rPr>
          <w:rFonts w:eastAsia="宋体"/>
        </w:rPr>
        <w:tab/>
      </w:r>
      <w:r w:rsidRPr="00FF4867">
        <w:rPr>
          <w:rFonts w:eastAsia="宋体"/>
          <w:i/>
        </w:rPr>
        <w:t>PDCCH-ServingCellConfig</w:t>
      </w:r>
      <w:bookmarkEnd w:id="1022"/>
      <w:bookmarkEnd w:id="102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024" w:name="_Toc60777300"/>
      <w:bookmarkStart w:id="1025" w:name="_Toc162894896"/>
      <w:r w:rsidRPr="00FF4867">
        <w:rPr>
          <w:rFonts w:eastAsia="宋体"/>
        </w:rPr>
        <w:t>–</w:t>
      </w:r>
      <w:r w:rsidRPr="00FF4867">
        <w:rPr>
          <w:rFonts w:eastAsia="宋体"/>
        </w:rPr>
        <w:tab/>
      </w:r>
      <w:r w:rsidRPr="00FF4867">
        <w:rPr>
          <w:rFonts w:eastAsia="宋体"/>
          <w:i/>
        </w:rPr>
        <w:t>PDCP-Config</w:t>
      </w:r>
      <w:bookmarkEnd w:id="1024"/>
      <w:bookmarkEnd w:id="102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02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02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027" w:name="_Toc60777301"/>
      <w:bookmarkStart w:id="1028" w:name="_Toc162894897"/>
      <w:r w:rsidRPr="00FF4867">
        <w:lastRenderedPageBreak/>
        <w:t>–</w:t>
      </w:r>
      <w:r w:rsidRPr="00FF4867">
        <w:tab/>
      </w:r>
      <w:r w:rsidRPr="00FF4867">
        <w:rPr>
          <w:i/>
        </w:rPr>
        <w:t>PDSCH-Config</w:t>
      </w:r>
      <w:bookmarkEnd w:id="1027"/>
      <w:bookmarkEnd w:id="102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02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02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030" w:name="_Toc60777302"/>
      <w:bookmarkStart w:id="1031" w:name="_Toc162894898"/>
      <w:r w:rsidRPr="00FF4867">
        <w:t>–</w:t>
      </w:r>
      <w:r w:rsidRPr="00FF4867">
        <w:tab/>
      </w:r>
      <w:r w:rsidRPr="00FF4867">
        <w:rPr>
          <w:i/>
        </w:rPr>
        <w:t>PDSCH-ConfigCommon</w:t>
      </w:r>
      <w:bookmarkEnd w:id="1030"/>
      <w:bookmarkEnd w:id="103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032" w:name="_Toc60777303"/>
      <w:bookmarkStart w:id="1033" w:name="_Toc162894899"/>
      <w:r w:rsidRPr="00FF4867">
        <w:t>–</w:t>
      </w:r>
      <w:r w:rsidRPr="00FF4867">
        <w:tab/>
      </w:r>
      <w:r w:rsidRPr="00FF4867">
        <w:rPr>
          <w:i/>
        </w:rPr>
        <w:t>PDSCH-ServingCellConfig</w:t>
      </w:r>
      <w:bookmarkEnd w:id="1032"/>
      <w:bookmarkEnd w:id="103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034" w:name="_Toc60777304"/>
      <w:bookmarkStart w:id="1035" w:name="_Toc162894900"/>
      <w:r w:rsidRPr="00FF4867">
        <w:t>–</w:t>
      </w:r>
      <w:r w:rsidRPr="00FF4867">
        <w:tab/>
      </w:r>
      <w:r w:rsidRPr="00FF4867">
        <w:rPr>
          <w:i/>
        </w:rPr>
        <w:t>PDSCH-TimeDomainResourceAllocationList</w:t>
      </w:r>
      <w:bookmarkEnd w:id="1034"/>
      <w:bookmarkEnd w:id="103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036" w:name="_Toc162894901"/>
      <w:r w:rsidRPr="00FF4867">
        <w:t>–</w:t>
      </w:r>
      <w:r w:rsidRPr="00FF4867">
        <w:tab/>
      </w:r>
      <w:r w:rsidRPr="00FF4867">
        <w:rPr>
          <w:i/>
        </w:rPr>
        <w:t>PDU-SessionID</w:t>
      </w:r>
      <w:bookmarkEnd w:id="103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037" w:name="_Toc60777305"/>
      <w:bookmarkStart w:id="1038" w:name="_Toc162894902"/>
      <w:r w:rsidRPr="00FF4867">
        <w:lastRenderedPageBreak/>
        <w:t>–</w:t>
      </w:r>
      <w:r w:rsidRPr="00FF4867">
        <w:tab/>
      </w:r>
      <w:r w:rsidRPr="00FF4867">
        <w:rPr>
          <w:i/>
        </w:rPr>
        <w:t>PHR-Config</w:t>
      </w:r>
      <w:bookmarkEnd w:id="1037"/>
      <w:bookmarkEnd w:id="103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039" w:name="_Toc60777306"/>
      <w:bookmarkStart w:id="1040" w:name="_Toc162894903"/>
      <w:r w:rsidRPr="00FF4867">
        <w:t>–</w:t>
      </w:r>
      <w:r w:rsidRPr="00FF4867">
        <w:tab/>
      </w:r>
      <w:r w:rsidRPr="00FF4867">
        <w:rPr>
          <w:i/>
        </w:rPr>
        <w:t>PhysCellId</w:t>
      </w:r>
      <w:bookmarkEnd w:id="1039"/>
      <w:bookmarkEnd w:id="104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1041" w:name="_Toc60777307"/>
      <w:bookmarkStart w:id="1042" w:name="_Toc162894904"/>
      <w:r w:rsidRPr="00FF4867">
        <w:t>–</w:t>
      </w:r>
      <w:r w:rsidRPr="00FF4867">
        <w:tab/>
      </w:r>
      <w:r w:rsidRPr="00FF4867">
        <w:rPr>
          <w:i/>
        </w:rPr>
        <w:t>PhysicalCellGroupConfig</w:t>
      </w:r>
      <w:bookmarkEnd w:id="1041"/>
      <w:bookmarkEnd w:id="104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1043" w:name="_Toc60777308"/>
      <w:bookmarkStart w:id="1044" w:name="_Toc162894905"/>
      <w:r w:rsidRPr="00FF4867">
        <w:t>–</w:t>
      </w:r>
      <w:r w:rsidRPr="00FF4867">
        <w:tab/>
      </w:r>
      <w:r w:rsidRPr="00FF4867">
        <w:rPr>
          <w:i/>
          <w:noProof/>
        </w:rPr>
        <w:t>PLMN-Identity</w:t>
      </w:r>
      <w:bookmarkEnd w:id="1043"/>
      <w:bookmarkEnd w:id="104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1045" w:name="_Toc60777309"/>
      <w:bookmarkStart w:id="1046" w:name="_Toc162894906"/>
      <w:r w:rsidRPr="00FF4867">
        <w:rPr>
          <w:rFonts w:eastAsia="宋体"/>
        </w:rPr>
        <w:t>–</w:t>
      </w:r>
      <w:r w:rsidRPr="00FF4867">
        <w:rPr>
          <w:rFonts w:eastAsia="宋体"/>
        </w:rPr>
        <w:tab/>
      </w:r>
      <w:r w:rsidRPr="00FF4867">
        <w:rPr>
          <w:rFonts w:eastAsia="宋体"/>
          <w:i/>
          <w:noProof/>
        </w:rPr>
        <w:t>PLMN-IdentityInfoList</w:t>
      </w:r>
      <w:bookmarkEnd w:id="1045"/>
      <w:bookmarkEnd w:id="1046"/>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1047" w:name="_Toc60777310"/>
      <w:bookmarkStart w:id="1048" w:name="_Toc162894907"/>
      <w:r w:rsidRPr="00FF4867">
        <w:t>–</w:t>
      </w:r>
      <w:r w:rsidRPr="00FF4867">
        <w:tab/>
      </w:r>
      <w:r w:rsidRPr="00FF4867">
        <w:rPr>
          <w:i/>
        </w:rPr>
        <w:t>PLMN-IdentityList2</w:t>
      </w:r>
      <w:bookmarkEnd w:id="1047"/>
      <w:bookmarkEnd w:id="104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1049" w:name="_Toc60777311"/>
      <w:bookmarkStart w:id="1050" w:name="_Toc162894908"/>
      <w:r w:rsidRPr="00FF4867">
        <w:t>–</w:t>
      </w:r>
      <w:r w:rsidRPr="00FF4867">
        <w:tab/>
      </w:r>
      <w:r w:rsidRPr="00FF4867">
        <w:rPr>
          <w:i/>
        </w:rPr>
        <w:t>PRB-Id</w:t>
      </w:r>
      <w:bookmarkEnd w:id="1049"/>
      <w:bookmarkEnd w:id="105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1051" w:name="_Toc60777312"/>
      <w:bookmarkStart w:id="1052" w:name="_Toc162894909"/>
      <w:r w:rsidRPr="00FF4867">
        <w:t>–</w:t>
      </w:r>
      <w:r w:rsidRPr="00FF4867">
        <w:tab/>
      </w:r>
      <w:r w:rsidRPr="00FF4867">
        <w:rPr>
          <w:i/>
        </w:rPr>
        <w:t>PTRS-DownlinkConfig</w:t>
      </w:r>
      <w:bookmarkEnd w:id="1051"/>
      <w:bookmarkEnd w:id="105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1053" w:name="_Toc60777313"/>
      <w:bookmarkStart w:id="1054" w:name="_Toc162894910"/>
      <w:r w:rsidRPr="00FF4867">
        <w:t>–</w:t>
      </w:r>
      <w:r w:rsidRPr="00FF4867">
        <w:tab/>
      </w:r>
      <w:r w:rsidRPr="00FF4867">
        <w:rPr>
          <w:i/>
        </w:rPr>
        <w:t>PTRS-UplinkConfig</w:t>
      </w:r>
      <w:bookmarkEnd w:id="1053"/>
      <w:bookmarkEnd w:id="105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1055" w:name="_Toc60777314"/>
      <w:bookmarkStart w:id="1056" w:name="_Toc162894911"/>
      <w:bookmarkStart w:id="1057" w:name="_Hlk54216005"/>
      <w:r w:rsidRPr="00FF4867">
        <w:t>–</w:t>
      </w:r>
      <w:r w:rsidRPr="00FF4867">
        <w:tab/>
      </w:r>
      <w:r w:rsidRPr="00FF4867">
        <w:rPr>
          <w:i/>
        </w:rPr>
        <w:t>PUCCH-Config</w:t>
      </w:r>
      <w:bookmarkEnd w:id="1055"/>
      <w:bookmarkEnd w:id="105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1058" w:name="_Toc60777315"/>
      <w:bookmarkStart w:id="1059" w:name="_Toc162894912"/>
      <w:bookmarkEnd w:id="1057"/>
      <w:r w:rsidRPr="00FF4867">
        <w:t>–</w:t>
      </w:r>
      <w:r w:rsidRPr="00FF4867">
        <w:tab/>
      </w:r>
      <w:r w:rsidRPr="00FF4867">
        <w:rPr>
          <w:i/>
        </w:rPr>
        <w:t>PUCCH-ConfigCommon</w:t>
      </w:r>
      <w:bookmarkEnd w:id="1058"/>
      <w:bookmarkEnd w:id="105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1060" w:name="_Toc60777316"/>
      <w:bookmarkStart w:id="1061" w:name="_Toc162894913"/>
      <w:r w:rsidRPr="00FF4867">
        <w:t>–</w:t>
      </w:r>
      <w:r w:rsidRPr="00FF4867">
        <w:tab/>
      </w:r>
      <w:r w:rsidRPr="00FF4867">
        <w:rPr>
          <w:i/>
          <w:iCs/>
          <w:lang w:eastAsia="x-none"/>
        </w:rPr>
        <w:t>PUCCH-ConfigurationList</w:t>
      </w:r>
      <w:bookmarkEnd w:id="1060"/>
      <w:bookmarkEnd w:id="106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1062" w:name="_Toc162894914"/>
      <w:r w:rsidRPr="00FF4867">
        <w:t>–</w:t>
      </w:r>
      <w:r w:rsidRPr="00FF4867">
        <w:tab/>
      </w:r>
      <w:r w:rsidRPr="00FF4867">
        <w:rPr>
          <w:i/>
        </w:rPr>
        <w:t>PUCCH-CSI-Resource</w:t>
      </w:r>
      <w:bookmarkEnd w:id="106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1063" w:name="_Toc60777317"/>
      <w:bookmarkStart w:id="1064" w:name="_Toc162894915"/>
      <w:r w:rsidRPr="00FF4867">
        <w:t>–</w:t>
      </w:r>
      <w:r w:rsidRPr="00FF4867">
        <w:tab/>
      </w:r>
      <w:r w:rsidRPr="00FF4867">
        <w:rPr>
          <w:i/>
        </w:rPr>
        <w:t>PUCCH-PathlossReferenceRS-Id</w:t>
      </w:r>
      <w:bookmarkEnd w:id="1063"/>
      <w:bookmarkEnd w:id="106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1065" w:name="_Toc60777318"/>
      <w:bookmarkStart w:id="1066" w:name="_Toc162894916"/>
      <w:r w:rsidRPr="00FF4867">
        <w:t>–</w:t>
      </w:r>
      <w:r w:rsidRPr="00FF4867">
        <w:tab/>
      </w:r>
      <w:r w:rsidRPr="00FF4867">
        <w:rPr>
          <w:i/>
        </w:rPr>
        <w:t>PUCCH-PowerControl</w:t>
      </w:r>
      <w:bookmarkEnd w:id="1065"/>
      <w:bookmarkEnd w:id="106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1067" w:name="_Toc60777319"/>
      <w:bookmarkStart w:id="1068" w:name="_Toc162894917"/>
      <w:r w:rsidRPr="00FF4867">
        <w:lastRenderedPageBreak/>
        <w:t>–</w:t>
      </w:r>
      <w:r w:rsidRPr="00FF4867">
        <w:tab/>
      </w:r>
      <w:r w:rsidRPr="00FF4867">
        <w:rPr>
          <w:i/>
        </w:rPr>
        <w:t>PUCCH-SpatialRelationInfo</w:t>
      </w:r>
      <w:bookmarkEnd w:id="1067"/>
      <w:bookmarkEnd w:id="106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1069" w:name="_Toc60777320"/>
      <w:bookmarkStart w:id="1070" w:name="_Toc162894918"/>
      <w:r w:rsidRPr="00FF4867">
        <w:lastRenderedPageBreak/>
        <w:t>–</w:t>
      </w:r>
      <w:r w:rsidRPr="00FF4867">
        <w:tab/>
      </w:r>
      <w:r w:rsidRPr="00FF4867">
        <w:rPr>
          <w:i/>
        </w:rPr>
        <w:t>PUCCH-SpatialRelationInfo-Id</w:t>
      </w:r>
      <w:bookmarkEnd w:id="1069"/>
      <w:bookmarkEnd w:id="107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1071" w:name="_Toc60777321"/>
      <w:bookmarkStart w:id="1072" w:name="_Toc162894919"/>
      <w:r w:rsidRPr="00FF4867">
        <w:t>–</w:t>
      </w:r>
      <w:r w:rsidRPr="00FF4867">
        <w:tab/>
      </w:r>
      <w:r w:rsidRPr="00FF4867">
        <w:rPr>
          <w:i/>
        </w:rPr>
        <w:t>PUCCH-TPC-CommandConfig</w:t>
      </w:r>
      <w:bookmarkEnd w:id="1071"/>
      <w:bookmarkEnd w:id="107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1073" w:name="_Toc60777322"/>
      <w:bookmarkStart w:id="1074" w:name="_Toc162894920"/>
      <w:r w:rsidRPr="00FF4867">
        <w:t>–</w:t>
      </w:r>
      <w:r w:rsidRPr="00FF4867">
        <w:tab/>
      </w:r>
      <w:r w:rsidRPr="00FF4867">
        <w:rPr>
          <w:i/>
        </w:rPr>
        <w:t>PUSCH-Config</w:t>
      </w:r>
      <w:bookmarkEnd w:id="1073"/>
      <w:bookmarkEnd w:id="107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07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07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1076" w:name="_Toc60777323"/>
      <w:bookmarkStart w:id="1077" w:name="_Toc162894921"/>
      <w:r w:rsidRPr="00FF4867">
        <w:t>–</w:t>
      </w:r>
      <w:r w:rsidRPr="00FF4867">
        <w:tab/>
      </w:r>
      <w:r w:rsidRPr="00FF4867">
        <w:rPr>
          <w:i/>
        </w:rPr>
        <w:t>PUSCH-ConfigCommon</w:t>
      </w:r>
      <w:bookmarkEnd w:id="1076"/>
      <w:bookmarkEnd w:id="107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1078" w:name="_Toc60777324"/>
      <w:bookmarkStart w:id="1079" w:name="_Toc162894922"/>
      <w:r w:rsidRPr="00FF4867">
        <w:t>–</w:t>
      </w:r>
      <w:r w:rsidRPr="00FF4867">
        <w:tab/>
      </w:r>
      <w:r w:rsidRPr="00FF4867">
        <w:rPr>
          <w:i/>
        </w:rPr>
        <w:t>PUSCH-PowerControl</w:t>
      </w:r>
      <w:bookmarkEnd w:id="1078"/>
      <w:bookmarkEnd w:id="107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1080" w:name="_Toc60777325"/>
      <w:bookmarkStart w:id="1081" w:name="_Toc162894923"/>
      <w:r w:rsidRPr="00FF4867">
        <w:t>–</w:t>
      </w:r>
      <w:r w:rsidRPr="00FF4867">
        <w:tab/>
      </w:r>
      <w:r w:rsidRPr="00FF4867">
        <w:rPr>
          <w:i/>
        </w:rPr>
        <w:t>PUSCH-ServingCellConfig</w:t>
      </w:r>
      <w:bookmarkEnd w:id="1080"/>
      <w:bookmarkEnd w:id="108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1082" w:name="_Toc60777326"/>
      <w:bookmarkStart w:id="1083" w:name="_Toc162894924"/>
      <w:r w:rsidRPr="00FF4867">
        <w:t>–</w:t>
      </w:r>
      <w:r w:rsidRPr="00FF4867">
        <w:tab/>
      </w:r>
      <w:r w:rsidRPr="00FF4867">
        <w:rPr>
          <w:i/>
        </w:rPr>
        <w:t>PUSCH-TimeDomainResourceAllocationList</w:t>
      </w:r>
      <w:bookmarkEnd w:id="1082"/>
      <w:bookmarkEnd w:id="108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08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08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1085" w:name="_Toc60777327"/>
      <w:bookmarkStart w:id="1086" w:name="_Toc162894925"/>
      <w:r w:rsidRPr="00FF4867">
        <w:t>–</w:t>
      </w:r>
      <w:r w:rsidRPr="00FF4867">
        <w:tab/>
      </w:r>
      <w:r w:rsidRPr="00FF4867">
        <w:rPr>
          <w:i/>
        </w:rPr>
        <w:t>PUSCH-TPC-CommandConfig</w:t>
      </w:r>
      <w:bookmarkEnd w:id="1085"/>
      <w:bookmarkEnd w:id="108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1087" w:name="_Toc162894926"/>
      <w:r w:rsidRPr="00FF4867">
        <w:rPr>
          <w:rFonts w:eastAsia="MS Mincho"/>
          <w:i/>
          <w:iCs/>
        </w:rPr>
        <w:t>–</w:t>
      </w:r>
      <w:r w:rsidRPr="00FF4867">
        <w:rPr>
          <w:rFonts w:eastAsia="MS Mincho"/>
          <w:i/>
          <w:iCs/>
        </w:rPr>
        <w:tab/>
        <w:t>QFI</w:t>
      </w:r>
      <w:bookmarkEnd w:id="108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1088" w:name="_Toc60777328"/>
      <w:bookmarkStart w:id="1089" w:name="_Toc162894927"/>
      <w:r w:rsidRPr="00FF4867">
        <w:rPr>
          <w:rFonts w:eastAsia="MS Mincho"/>
          <w:i/>
          <w:iCs/>
        </w:rPr>
        <w:t>–</w:t>
      </w:r>
      <w:r w:rsidRPr="00FF4867">
        <w:rPr>
          <w:rFonts w:eastAsia="MS Mincho"/>
          <w:i/>
          <w:iCs/>
        </w:rPr>
        <w:tab/>
        <w:t>Q-OffsetRange</w:t>
      </w:r>
      <w:bookmarkEnd w:id="1088"/>
      <w:bookmarkEnd w:id="108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1090" w:name="_Toc60777329"/>
      <w:bookmarkStart w:id="1091" w:name="_Toc162894928"/>
      <w:r w:rsidRPr="00FF4867">
        <w:rPr>
          <w:rFonts w:eastAsia="宋体"/>
        </w:rPr>
        <w:t>–</w:t>
      </w:r>
      <w:r w:rsidRPr="00FF4867">
        <w:rPr>
          <w:rFonts w:eastAsia="宋体"/>
        </w:rPr>
        <w:tab/>
      </w:r>
      <w:r w:rsidRPr="00FF4867">
        <w:rPr>
          <w:rFonts w:eastAsia="宋体"/>
          <w:i/>
        </w:rPr>
        <w:t>Q-QualMin</w:t>
      </w:r>
      <w:bookmarkEnd w:id="1090"/>
      <w:bookmarkEnd w:id="1091"/>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1092" w:name="_Toc60777330"/>
      <w:bookmarkStart w:id="1093" w:name="_Toc162894929"/>
      <w:r w:rsidRPr="00FF4867">
        <w:rPr>
          <w:rFonts w:eastAsia="宋体"/>
        </w:rPr>
        <w:t>–</w:t>
      </w:r>
      <w:r w:rsidRPr="00FF4867">
        <w:rPr>
          <w:rFonts w:eastAsia="宋体"/>
        </w:rPr>
        <w:tab/>
      </w:r>
      <w:r w:rsidRPr="00FF4867">
        <w:rPr>
          <w:rFonts w:eastAsia="宋体"/>
          <w:i/>
        </w:rPr>
        <w:t>Q-RxLevMin</w:t>
      </w:r>
      <w:bookmarkEnd w:id="1092"/>
      <w:bookmarkEnd w:id="1093"/>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1094" w:name="_Toc60777331"/>
      <w:bookmarkStart w:id="1095" w:name="_Toc162894930"/>
      <w:r w:rsidRPr="00FF4867">
        <w:rPr>
          <w:rFonts w:eastAsia="MS Mincho"/>
        </w:rPr>
        <w:t>–</w:t>
      </w:r>
      <w:r w:rsidRPr="00FF4867">
        <w:rPr>
          <w:rFonts w:eastAsia="MS Mincho"/>
        </w:rPr>
        <w:tab/>
      </w:r>
      <w:r w:rsidRPr="00FF4867">
        <w:rPr>
          <w:rFonts w:eastAsia="MS Mincho"/>
          <w:i/>
        </w:rPr>
        <w:t>QuantityConfig</w:t>
      </w:r>
      <w:bookmarkEnd w:id="1094"/>
      <w:bookmarkEnd w:id="109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1096" w:name="_Toc60777332"/>
      <w:bookmarkStart w:id="1097" w:name="_Toc162894931"/>
      <w:r w:rsidRPr="00FF4867">
        <w:t>–</w:t>
      </w:r>
      <w:r w:rsidRPr="00FF4867">
        <w:tab/>
      </w:r>
      <w:r w:rsidRPr="00FF4867">
        <w:rPr>
          <w:i/>
          <w:noProof/>
        </w:rPr>
        <w:t>RACH-ConfigCommon</w:t>
      </w:r>
      <w:bookmarkEnd w:id="1096"/>
      <w:bookmarkEnd w:id="109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1098" w:name="_Toc60777333"/>
      <w:bookmarkStart w:id="1099" w:name="_Toc162894932"/>
      <w:r w:rsidRPr="00FF4867">
        <w:t>–</w:t>
      </w:r>
      <w:r w:rsidRPr="00FF4867">
        <w:tab/>
      </w:r>
      <w:r w:rsidRPr="00FF4867">
        <w:rPr>
          <w:i/>
          <w:noProof/>
        </w:rPr>
        <w:t>RACH-ConfigCommonTwoStepRA</w:t>
      </w:r>
      <w:bookmarkEnd w:id="1098"/>
      <w:bookmarkEnd w:id="109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1100" w:name="_Toc60777334"/>
      <w:bookmarkStart w:id="1101" w:name="_Toc162894933"/>
      <w:r w:rsidRPr="00FF4867">
        <w:t>–</w:t>
      </w:r>
      <w:r w:rsidRPr="00FF4867">
        <w:tab/>
      </w:r>
      <w:r w:rsidRPr="00FF4867">
        <w:rPr>
          <w:i/>
          <w:noProof/>
        </w:rPr>
        <w:t>RACH-ConfigDedicated</w:t>
      </w:r>
      <w:bookmarkEnd w:id="1100"/>
      <w:bookmarkEnd w:id="110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1102" w:name="_Toc60777335"/>
      <w:bookmarkStart w:id="1103" w:name="_Toc162894934"/>
      <w:r w:rsidRPr="00FF4867">
        <w:t>–</w:t>
      </w:r>
      <w:r w:rsidRPr="00FF4867">
        <w:tab/>
      </w:r>
      <w:r w:rsidRPr="00FF4867">
        <w:rPr>
          <w:i/>
          <w:noProof/>
        </w:rPr>
        <w:t>RACH-ConfigGeneric</w:t>
      </w:r>
      <w:bookmarkEnd w:id="1102"/>
      <w:bookmarkEnd w:id="110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1104" w:name="_Toc60777336"/>
      <w:bookmarkStart w:id="1105" w:name="_Toc162894935"/>
      <w:r w:rsidRPr="00FF4867">
        <w:t>–</w:t>
      </w:r>
      <w:r w:rsidRPr="00FF4867">
        <w:tab/>
      </w:r>
      <w:r w:rsidRPr="00FF4867">
        <w:rPr>
          <w:i/>
          <w:noProof/>
        </w:rPr>
        <w:t>RACH-ConfigGenericTwoStepRA</w:t>
      </w:r>
      <w:bookmarkEnd w:id="1104"/>
      <w:bookmarkEnd w:id="110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1106" w:name="_Toc162894936"/>
      <w:r w:rsidRPr="00FF4867">
        <w:t>–</w:t>
      </w:r>
      <w:r w:rsidRPr="00FF4867">
        <w:tab/>
      </w:r>
      <w:r w:rsidRPr="00FF4867">
        <w:rPr>
          <w:i/>
          <w:noProof/>
        </w:rPr>
        <w:t>RACH-ConfigTwoTA</w:t>
      </w:r>
      <w:bookmarkEnd w:id="110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1107" w:name="_Toc60777337"/>
      <w:bookmarkStart w:id="1108" w:name="_Toc162894937"/>
      <w:r w:rsidRPr="00FF4867">
        <w:t>–</w:t>
      </w:r>
      <w:r w:rsidRPr="00FF4867">
        <w:tab/>
      </w:r>
      <w:r w:rsidRPr="00FF4867">
        <w:rPr>
          <w:i/>
        </w:rPr>
        <w:t>RA-Prioritization</w:t>
      </w:r>
      <w:bookmarkEnd w:id="1107"/>
      <w:bookmarkEnd w:id="110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1109" w:name="_Toc162894938"/>
      <w:r w:rsidRPr="00FF4867">
        <w:t>–</w:t>
      </w:r>
      <w:r w:rsidRPr="00FF4867">
        <w:tab/>
      </w:r>
      <w:r w:rsidRPr="00FF4867">
        <w:rPr>
          <w:i/>
        </w:rPr>
        <w:t>RA-PrioritizationForSlicing</w:t>
      </w:r>
      <w:bookmarkEnd w:id="110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1110" w:name="_Toc60777338"/>
      <w:bookmarkStart w:id="1111" w:name="_Toc162894939"/>
      <w:r w:rsidRPr="00FF4867">
        <w:t>–</w:t>
      </w:r>
      <w:r w:rsidRPr="00FF4867">
        <w:tab/>
      </w:r>
      <w:r w:rsidRPr="00FF4867">
        <w:rPr>
          <w:i/>
        </w:rPr>
        <w:t>RadioBearerConfig</w:t>
      </w:r>
      <w:bookmarkEnd w:id="1110"/>
      <w:bookmarkEnd w:id="111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1112" w:name="_Toc60777339"/>
      <w:bookmarkStart w:id="1113" w:name="_Toc162894940"/>
      <w:r w:rsidRPr="00FF4867">
        <w:t>–</w:t>
      </w:r>
      <w:r w:rsidRPr="00FF4867">
        <w:tab/>
      </w:r>
      <w:r w:rsidRPr="00FF4867">
        <w:rPr>
          <w:i/>
        </w:rPr>
        <w:t>RadioLinkMonitoringConfig</w:t>
      </w:r>
      <w:bookmarkEnd w:id="1112"/>
      <w:bookmarkEnd w:id="111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1114" w:name="_Toc60777340"/>
      <w:bookmarkStart w:id="1115" w:name="_Toc162894941"/>
      <w:r w:rsidRPr="00FF4867">
        <w:t>–</w:t>
      </w:r>
      <w:r w:rsidRPr="00FF4867">
        <w:tab/>
      </w:r>
      <w:r w:rsidRPr="00FF4867">
        <w:rPr>
          <w:i/>
        </w:rPr>
        <w:t>RadioLinkMonitoringRS-Id</w:t>
      </w:r>
      <w:bookmarkEnd w:id="1114"/>
      <w:bookmarkEnd w:id="111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1116" w:name="_Toc60777341"/>
      <w:bookmarkStart w:id="1117" w:name="_Toc162894942"/>
      <w:r w:rsidRPr="00FF4867">
        <w:rPr>
          <w:rFonts w:eastAsia="宋体"/>
        </w:rPr>
        <w:t>–</w:t>
      </w:r>
      <w:r w:rsidRPr="00FF4867">
        <w:rPr>
          <w:rFonts w:eastAsia="宋体"/>
        </w:rPr>
        <w:tab/>
      </w:r>
      <w:r w:rsidRPr="00FF4867">
        <w:rPr>
          <w:rFonts w:eastAsia="宋体"/>
          <w:i/>
          <w:noProof/>
        </w:rPr>
        <w:t>RAN-AreaCode</w:t>
      </w:r>
      <w:bookmarkEnd w:id="1116"/>
      <w:bookmarkEnd w:id="1117"/>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1118" w:name="_Toc60777342"/>
      <w:bookmarkStart w:id="1119" w:name="_Toc162894943"/>
      <w:r w:rsidRPr="00FF4867">
        <w:t>–</w:t>
      </w:r>
      <w:r w:rsidRPr="00FF4867">
        <w:tab/>
      </w:r>
      <w:r w:rsidRPr="00FF4867">
        <w:rPr>
          <w:i/>
        </w:rPr>
        <w:t>RateMatchPattern</w:t>
      </w:r>
      <w:bookmarkEnd w:id="1118"/>
      <w:bookmarkEnd w:id="111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1120" w:name="_Toc60777343"/>
      <w:bookmarkStart w:id="1121" w:name="_Toc162894944"/>
      <w:r w:rsidRPr="00FF4867">
        <w:t>–</w:t>
      </w:r>
      <w:r w:rsidRPr="00FF4867">
        <w:tab/>
      </w:r>
      <w:r w:rsidRPr="00FF4867">
        <w:rPr>
          <w:i/>
        </w:rPr>
        <w:t>RateMatchPatternId</w:t>
      </w:r>
      <w:bookmarkEnd w:id="1120"/>
      <w:bookmarkEnd w:id="112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1122" w:name="_Toc60777344"/>
      <w:bookmarkStart w:id="1123" w:name="_Toc162894945"/>
      <w:r w:rsidRPr="00FF4867">
        <w:t>–</w:t>
      </w:r>
      <w:r w:rsidRPr="00FF4867">
        <w:tab/>
      </w:r>
      <w:r w:rsidRPr="00FF4867">
        <w:rPr>
          <w:i/>
        </w:rPr>
        <w:t>RateMatchPatternLTE-CRS</w:t>
      </w:r>
      <w:bookmarkEnd w:id="1122"/>
      <w:bookmarkEnd w:id="112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1124" w:name="_Toc162894946"/>
      <w:r w:rsidRPr="00FF4867">
        <w:lastRenderedPageBreak/>
        <w:t>–</w:t>
      </w:r>
      <w:r w:rsidRPr="00FF4867">
        <w:tab/>
      </w:r>
      <w:r w:rsidRPr="00FF4867">
        <w:rPr>
          <w:i/>
        </w:rPr>
        <w:t>ReferenceConfiguration</w:t>
      </w:r>
      <w:bookmarkEnd w:id="112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1125" w:name="_Toc162894947"/>
      <w:r w:rsidRPr="00FF4867">
        <w:t>–</w:t>
      </w:r>
      <w:r w:rsidRPr="00FF4867">
        <w:tab/>
      </w:r>
      <w:r w:rsidRPr="00FF4867">
        <w:rPr>
          <w:i/>
        </w:rPr>
        <w:t>ReferenceLocation</w:t>
      </w:r>
      <w:bookmarkEnd w:id="112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1126" w:name="_Toc60777345"/>
      <w:bookmarkStart w:id="1127" w:name="_Toc162894948"/>
      <w:r w:rsidRPr="00FF4867">
        <w:t>–</w:t>
      </w:r>
      <w:r w:rsidRPr="00FF4867">
        <w:tab/>
      </w:r>
      <w:r w:rsidRPr="00FF4867">
        <w:rPr>
          <w:i/>
        </w:rPr>
        <w:t>ReferenceTimeInfo</w:t>
      </w:r>
      <w:bookmarkEnd w:id="1126"/>
      <w:bookmarkEnd w:id="112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1128" w:name="_Toc60777346"/>
      <w:bookmarkStart w:id="1129" w:name="_Toc162894949"/>
      <w:r w:rsidRPr="00FF4867">
        <w:lastRenderedPageBreak/>
        <w:t>–</w:t>
      </w:r>
      <w:r w:rsidRPr="00FF4867">
        <w:tab/>
      </w:r>
      <w:r w:rsidRPr="00FF4867">
        <w:rPr>
          <w:i/>
        </w:rPr>
        <w:t>RejectWaitTime</w:t>
      </w:r>
      <w:bookmarkEnd w:id="1128"/>
      <w:bookmarkEnd w:id="112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1130" w:name="_Toc60777347"/>
      <w:bookmarkStart w:id="1131" w:name="_Toc162894950"/>
      <w:r w:rsidRPr="00FF4867">
        <w:t>–</w:t>
      </w:r>
      <w:r w:rsidRPr="00FF4867">
        <w:tab/>
      </w:r>
      <w:r w:rsidRPr="00FF4867">
        <w:rPr>
          <w:i/>
        </w:rPr>
        <w:t>RepetitionSchemeConfig</w:t>
      </w:r>
      <w:bookmarkEnd w:id="1130"/>
      <w:bookmarkEnd w:id="113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1132" w:name="_Toc60777348"/>
      <w:bookmarkStart w:id="1133" w:name="_Toc162894951"/>
      <w:r w:rsidRPr="00FF4867">
        <w:rPr>
          <w:rFonts w:eastAsia="MS Mincho"/>
        </w:rPr>
        <w:t>–</w:t>
      </w:r>
      <w:r w:rsidRPr="00FF4867">
        <w:rPr>
          <w:rFonts w:eastAsia="MS Mincho"/>
        </w:rPr>
        <w:tab/>
      </w:r>
      <w:r w:rsidRPr="00FF4867">
        <w:rPr>
          <w:rFonts w:eastAsia="MS Mincho"/>
          <w:i/>
        </w:rPr>
        <w:t>ReportConfigId</w:t>
      </w:r>
      <w:bookmarkEnd w:id="1132"/>
      <w:bookmarkEnd w:id="113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1134" w:name="_Toc60777349"/>
      <w:bookmarkStart w:id="1135" w:name="_Toc162894952"/>
      <w:r w:rsidRPr="00FF4867">
        <w:rPr>
          <w:rFonts w:eastAsia="MS Mincho"/>
          <w:i/>
          <w:iCs/>
        </w:rPr>
        <w:t>–</w:t>
      </w:r>
      <w:r w:rsidRPr="00FF4867">
        <w:rPr>
          <w:rFonts w:eastAsia="MS Mincho"/>
          <w:i/>
          <w:iCs/>
        </w:rPr>
        <w:tab/>
        <w:t>ReportConfigInterRAT</w:t>
      </w:r>
      <w:bookmarkEnd w:id="1134"/>
      <w:bookmarkEnd w:id="113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1136" w:name="_Toc60777350"/>
      <w:bookmarkStart w:id="1137" w:name="_Toc162894953"/>
      <w:r w:rsidRPr="00FF4867">
        <w:rPr>
          <w:rFonts w:eastAsia="MS Mincho"/>
        </w:rPr>
        <w:t>–</w:t>
      </w:r>
      <w:r w:rsidRPr="00FF4867">
        <w:rPr>
          <w:rFonts w:eastAsia="MS Mincho"/>
        </w:rPr>
        <w:tab/>
      </w:r>
      <w:r w:rsidRPr="00FF4867">
        <w:rPr>
          <w:rFonts w:eastAsia="MS Mincho"/>
          <w:i/>
        </w:rPr>
        <w:t>ReportConfigNR</w:t>
      </w:r>
      <w:bookmarkEnd w:id="1136"/>
      <w:bookmarkEnd w:id="113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113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113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1139" w:name="_Toc60777351"/>
      <w:bookmarkStart w:id="1140" w:name="_Toc162894954"/>
      <w:r w:rsidRPr="00FF4867">
        <w:rPr>
          <w:rFonts w:eastAsia="MS Mincho"/>
        </w:rPr>
        <w:t>–</w:t>
      </w:r>
      <w:r w:rsidRPr="00FF4867">
        <w:rPr>
          <w:rFonts w:eastAsia="MS Mincho"/>
        </w:rPr>
        <w:tab/>
      </w:r>
      <w:r w:rsidRPr="00FF4867">
        <w:rPr>
          <w:rFonts w:eastAsia="MS Mincho"/>
          <w:i/>
          <w:iCs/>
        </w:rPr>
        <w:t>ReportConfigNR-SL</w:t>
      </w:r>
      <w:bookmarkEnd w:id="1139"/>
      <w:bookmarkEnd w:id="114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1141" w:name="_Toc60777352"/>
      <w:bookmarkStart w:id="1142" w:name="_Toc162894955"/>
      <w:r w:rsidRPr="00FF4867">
        <w:rPr>
          <w:rFonts w:eastAsia="MS Mincho"/>
        </w:rPr>
        <w:t>–</w:t>
      </w:r>
      <w:r w:rsidRPr="00FF4867">
        <w:rPr>
          <w:rFonts w:eastAsia="MS Mincho"/>
        </w:rPr>
        <w:tab/>
      </w:r>
      <w:r w:rsidRPr="00FF4867">
        <w:rPr>
          <w:rFonts w:eastAsia="MS Mincho"/>
          <w:i/>
        </w:rPr>
        <w:t>ReportConfigToAddModList</w:t>
      </w:r>
      <w:bookmarkEnd w:id="1141"/>
      <w:bookmarkEnd w:id="114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1143" w:name="_Toc60777353"/>
      <w:bookmarkStart w:id="1144" w:name="_Toc162894956"/>
      <w:r w:rsidRPr="00FF4867">
        <w:rPr>
          <w:rFonts w:eastAsia="MS Mincho"/>
        </w:rPr>
        <w:lastRenderedPageBreak/>
        <w:t>–</w:t>
      </w:r>
      <w:r w:rsidRPr="00FF4867">
        <w:rPr>
          <w:rFonts w:eastAsia="MS Mincho"/>
        </w:rPr>
        <w:tab/>
      </w:r>
      <w:r w:rsidRPr="00FF4867">
        <w:rPr>
          <w:rFonts w:eastAsia="MS Mincho"/>
          <w:i/>
        </w:rPr>
        <w:t>ReportInterval</w:t>
      </w:r>
      <w:bookmarkEnd w:id="1143"/>
      <w:bookmarkEnd w:id="114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1145" w:name="_Toc60777354"/>
      <w:bookmarkStart w:id="1146" w:name="_Toc162894957"/>
      <w:r w:rsidRPr="00FF4867">
        <w:rPr>
          <w:rFonts w:eastAsia="宋体"/>
        </w:rPr>
        <w:t>–</w:t>
      </w:r>
      <w:r w:rsidRPr="00FF4867">
        <w:rPr>
          <w:rFonts w:eastAsia="宋体"/>
        </w:rPr>
        <w:tab/>
      </w:r>
      <w:r w:rsidRPr="00FF4867">
        <w:rPr>
          <w:rFonts w:eastAsia="宋体"/>
          <w:i/>
        </w:rPr>
        <w:t>ReselectionThreshold</w:t>
      </w:r>
      <w:bookmarkEnd w:id="1145"/>
      <w:bookmarkEnd w:id="1146"/>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1147" w:name="_Toc60777355"/>
      <w:bookmarkStart w:id="1148" w:name="_Toc162894958"/>
      <w:r w:rsidRPr="00FF4867">
        <w:rPr>
          <w:rFonts w:eastAsia="宋体"/>
        </w:rPr>
        <w:t>–</w:t>
      </w:r>
      <w:r w:rsidRPr="00FF4867">
        <w:rPr>
          <w:rFonts w:eastAsia="宋体"/>
        </w:rPr>
        <w:tab/>
      </w:r>
      <w:r w:rsidRPr="00FF4867">
        <w:rPr>
          <w:rFonts w:eastAsia="宋体"/>
          <w:i/>
        </w:rPr>
        <w:t>ReselectionThresholdQ</w:t>
      </w:r>
      <w:bookmarkEnd w:id="1147"/>
      <w:bookmarkEnd w:id="1148"/>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1149" w:name="_Toc60777356"/>
      <w:bookmarkStart w:id="1150" w:name="_Toc162894959"/>
      <w:r w:rsidRPr="00FF4867">
        <w:rPr>
          <w:rFonts w:eastAsia="宋体"/>
        </w:rPr>
        <w:lastRenderedPageBreak/>
        <w:t>–</w:t>
      </w:r>
      <w:r w:rsidRPr="00FF4867">
        <w:rPr>
          <w:rFonts w:eastAsia="宋体"/>
        </w:rPr>
        <w:tab/>
      </w:r>
      <w:r w:rsidRPr="00FF4867">
        <w:rPr>
          <w:rFonts w:eastAsia="宋体"/>
          <w:i/>
        </w:rPr>
        <w:t>ResumeCause</w:t>
      </w:r>
      <w:bookmarkEnd w:id="1149"/>
      <w:bookmarkEnd w:id="1150"/>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1151" w:name="_Toc60777357"/>
      <w:bookmarkStart w:id="1152" w:name="_Toc162894960"/>
      <w:r w:rsidRPr="00FF4867">
        <w:rPr>
          <w:rFonts w:eastAsia="宋体"/>
        </w:rPr>
        <w:t>–</w:t>
      </w:r>
      <w:r w:rsidRPr="00FF4867">
        <w:rPr>
          <w:rFonts w:eastAsia="宋体"/>
        </w:rPr>
        <w:tab/>
      </w:r>
      <w:r w:rsidRPr="00FF4867">
        <w:rPr>
          <w:rFonts w:eastAsia="宋体"/>
          <w:i/>
        </w:rPr>
        <w:t>RLC-BearerConfig</w:t>
      </w:r>
      <w:bookmarkEnd w:id="1151"/>
      <w:bookmarkEnd w:id="1152"/>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1153" w:name="_Toc60777358"/>
      <w:bookmarkStart w:id="1154" w:name="_Toc162894961"/>
      <w:r w:rsidRPr="00FF4867">
        <w:rPr>
          <w:rFonts w:eastAsia="宋体"/>
        </w:rPr>
        <w:lastRenderedPageBreak/>
        <w:t>–</w:t>
      </w:r>
      <w:r w:rsidRPr="00FF4867">
        <w:rPr>
          <w:rFonts w:eastAsia="宋体"/>
        </w:rPr>
        <w:tab/>
      </w:r>
      <w:r w:rsidRPr="00FF4867">
        <w:rPr>
          <w:rFonts w:eastAsia="宋体"/>
          <w:i/>
        </w:rPr>
        <w:t>RLC-Config</w:t>
      </w:r>
      <w:bookmarkEnd w:id="1153"/>
      <w:bookmarkEnd w:id="115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1155" w:name="_Toc60777359"/>
      <w:bookmarkStart w:id="1156" w:name="_Toc162894962"/>
      <w:r w:rsidRPr="00FF4867">
        <w:t>–</w:t>
      </w:r>
      <w:r w:rsidRPr="00FF4867">
        <w:tab/>
      </w:r>
      <w:r w:rsidRPr="00FF4867">
        <w:rPr>
          <w:i/>
        </w:rPr>
        <w:t>RLF-TimersAndConstants</w:t>
      </w:r>
      <w:bookmarkEnd w:id="1155"/>
      <w:bookmarkEnd w:id="115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1157" w:name="_Toc60777360"/>
      <w:bookmarkStart w:id="1158" w:name="_Toc162894963"/>
      <w:r w:rsidRPr="00FF4867">
        <w:t>–</w:t>
      </w:r>
      <w:r w:rsidRPr="00FF4867">
        <w:tab/>
      </w:r>
      <w:r w:rsidRPr="00FF4867">
        <w:rPr>
          <w:i/>
        </w:rPr>
        <w:t>RNTI-Value</w:t>
      </w:r>
      <w:bookmarkEnd w:id="1157"/>
      <w:bookmarkEnd w:id="115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1159" w:name="_Toc60777361"/>
      <w:bookmarkStart w:id="1160" w:name="_Toc162894964"/>
      <w:r w:rsidRPr="00FF4867">
        <w:rPr>
          <w:rFonts w:eastAsia="MS Mincho"/>
        </w:rPr>
        <w:t>–</w:t>
      </w:r>
      <w:r w:rsidRPr="00FF4867">
        <w:rPr>
          <w:rFonts w:eastAsia="MS Mincho"/>
        </w:rPr>
        <w:tab/>
      </w:r>
      <w:r w:rsidRPr="00FF4867">
        <w:rPr>
          <w:rFonts w:eastAsia="MS Mincho"/>
          <w:i/>
        </w:rPr>
        <w:t>RSRP-Range</w:t>
      </w:r>
      <w:bookmarkEnd w:id="1159"/>
      <w:bookmarkEnd w:id="116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1161" w:name="_Toc60777362"/>
      <w:bookmarkStart w:id="1162" w:name="_Toc162894965"/>
      <w:r w:rsidRPr="00FF4867">
        <w:rPr>
          <w:rFonts w:eastAsia="MS Mincho"/>
        </w:rPr>
        <w:t>–</w:t>
      </w:r>
      <w:r w:rsidRPr="00FF4867">
        <w:rPr>
          <w:rFonts w:eastAsia="MS Mincho"/>
        </w:rPr>
        <w:tab/>
      </w:r>
      <w:r w:rsidRPr="00FF4867">
        <w:rPr>
          <w:rFonts w:eastAsia="MS Mincho"/>
          <w:i/>
        </w:rPr>
        <w:t>RSRQ-Range</w:t>
      </w:r>
      <w:bookmarkEnd w:id="1161"/>
      <w:bookmarkEnd w:id="116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1163" w:name="_Toc60777363"/>
      <w:bookmarkStart w:id="1164" w:name="_Toc162894966"/>
      <w:r w:rsidRPr="00FF4867">
        <w:rPr>
          <w:rFonts w:eastAsia="MS Mincho"/>
        </w:rPr>
        <w:t>–</w:t>
      </w:r>
      <w:r w:rsidRPr="00FF4867">
        <w:rPr>
          <w:rFonts w:eastAsia="MS Mincho"/>
        </w:rPr>
        <w:tab/>
      </w:r>
      <w:r w:rsidRPr="00FF4867">
        <w:rPr>
          <w:rFonts w:eastAsia="MS Mincho"/>
          <w:i/>
        </w:rPr>
        <w:t>RSSI-Range</w:t>
      </w:r>
      <w:bookmarkEnd w:id="1163"/>
      <w:bookmarkEnd w:id="116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1165" w:name="_Toc162894967"/>
      <w:r w:rsidRPr="00FF4867">
        <w:t>–</w:t>
      </w:r>
      <w:r w:rsidRPr="00FF4867">
        <w:tab/>
      </w:r>
      <w:r w:rsidRPr="00FF4867">
        <w:rPr>
          <w:i/>
        </w:rPr>
        <w:t>RxTxTimeDiff</w:t>
      </w:r>
      <w:bookmarkEnd w:id="116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1166" w:name="_Toc162894968"/>
      <w:r w:rsidRPr="00FF4867">
        <w:t>–</w:t>
      </w:r>
      <w:r w:rsidRPr="00FF4867">
        <w:tab/>
      </w:r>
      <w:r w:rsidRPr="00FF4867">
        <w:rPr>
          <w:i/>
        </w:rPr>
        <w:t>SCellActivationRS-Config</w:t>
      </w:r>
      <w:bookmarkEnd w:id="116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1167" w:name="_Toc162894969"/>
      <w:r w:rsidRPr="00FF4867">
        <w:t>–</w:t>
      </w:r>
      <w:r w:rsidRPr="00FF4867">
        <w:tab/>
      </w:r>
      <w:r w:rsidRPr="00FF4867">
        <w:rPr>
          <w:i/>
        </w:rPr>
        <w:t>SCellActivationRS-ConfigId</w:t>
      </w:r>
      <w:bookmarkEnd w:id="116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1168" w:name="_Toc60777364"/>
      <w:bookmarkStart w:id="1169" w:name="_Toc162894970"/>
      <w:r w:rsidRPr="00FF4867">
        <w:t>–</w:t>
      </w:r>
      <w:r w:rsidRPr="00FF4867">
        <w:tab/>
      </w:r>
      <w:r w:rsidRPr="00FF4867">
        <w:rPr>
          <w:i/>
        </w:rPr>
        <w:t>S</w:t>
      </w:r>
      <w:r w:rsidRPr="00FF4867">
        <w:rPr>
          <w:i/>
          <w:noProof/>
        </w:rPr>
        <w:t>CellIndex</w:t>
      </w:r>
      <w:bookmarkEnd w:id="1168"/>
      <w:bookmarkEnd w:id="116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1170" w:name="_Toc60777365"/>
      <w:bookmarkStart w:id="1171" w:name="_Toc162894971"/>
      <w:r w:rsidRPr="00FF4867">
        <w:rPr>
          <w:rFonts w:eastAsia="宋体"/>
        </w:rPr>
        <w:t>–</w:t>
      </w:r>
      <w:r w:rsidRPr="00FF4867">
        <w:rPr>
          <w:rFonts w:eastAsia="宋体"/>
        </w:rPr>
        <w:tab/>
      </w:r>
      <w:r w:rsidRPr="00FF4867">
        <w:rPr>
          <w:rFonts w:eastAsia="宋体"/>
          <w:i/>
        </w:rPr>
        <w:t>SchedulingRequestConfig</w:t>
      </w:r>
      <w:bookmarkEnd w:id="1170"/>
      <w:bookmarkEnd w:id="1171"/>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117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1173" w:name="_Hlk101255930"/>
      <w:bookmarkEnd w:id="117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1173"/>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1174" w:name="_Toc60777366"/>
      <w:bookmarkStart w:id="1175" w:name="_Toc162894972"/>
      <w:r w:rsidRPr="00FF4867">
        <w:rPr>
          <w:rFonts w:eastAsia="宋体"/>
        </w:rPr>
        <w:t>–</w:t>
      </w:r>
      <w:r w:rsidRPr="00FF4867">
        <w:rPr>
          <w:rFonts w:eastAsia="宋体"/>
        </w:rPr>
        <w:tab/>
      </w:r>
      <w:r w:rsidRPr="00FF4867">
        <w:rPr>
          <w:rFonts w:eastAsia="宋体"/>
          <w:i/>
        </w:rPr>
        <w:t>SchedulingRequestId</w:t>
      </w:r>
      <w:bookmarkEnd w:id="1174"/>
      <w:bookmarkEnd w:id="1175"/>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1176" w:name="_Toc60777367"/>
      <w:bookmarkStart w:id="1177" w:name="_Toc162894973"/>
      <w:r w:rsidRPr="00FF4867">
        <w:rPr>
          <w:rFonts w:eastAsia="宋体"/>
        </w:rPr>
        <w:lastRenderedPageBreak/>
        <w:t>–</w:t>
      </w:r>
      <w:r w:rsidRPr="00FF4867">
        <w:rPr>
          <w:rFonts w:eastAsia="宋体"/>
        </w:rPr>
        <w:tab/>
      </w:r>
      <w:r w:rsidRPr="00FF4867">
        <w:rPr>
          <w:rFonts w:eastAsia="宋体"/>
          <w:i/>
        </w:rPr>
        <w:t>SchedulingRequestResourceConfig</w:t>
      </w:r>
      <w:bookmarkEnd w:id="1176"/>
      <w:bookmarkEnd w:id="1177"/>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1178" w:name="_Toc60777368"/>
      <w:bookmarkStart w:id="1179" w:name="_Toc162894974"/>
      <w:r w:rsidRPr="00FF4867">
        <w:t>–</w:t>
      </w:r>
      <w:r w:rsidRPr="00FF4867">
        <w:tab/>
      </w:r>
      <w:r w:rsidRPr="00FF4867">
        <w:rPr>
          <w:i/>
        </w:rPr>
        <w:t>SchedulingRequestResourceId</w:t>
      </w:r>
      <w:bookmarkEnd w:id="1178"/>
      <w:bookmarkEnd w:id="117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1180" w:name="_Toc60777369"/>
      <w:bookmarkStart w:id="1181" w:name="_Toc162894975"/>
      <w:r w:rsidRPr="00FF4867">
        <w:rPr>
          <w:rFonts w:eastAsia="宋体"/>
        </w:rPr>
        <w:t>–</w:t>
      </w:r>
      <w:r w:rsidRPr="00FF4867">
        <w:rPr>
          <w:rFonts w:eastAsia="宋体"/>
        </w:rPr>
        <w:tab/>
      </w:r>
      <w:r w:rsidRPr="00FF4867">
        <w:rPr>
          <w:rFonts w:eastAsia="宋体"/>
          <w:i/>
        </w:rPr>
        <w:t>ScramblingId</w:t>
      </w:r>
      <w:bookmarkEnd w:id="1180"/>
      <w:bookmarkEnd w:id="1181"/>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1182" w:name="_Toc60777370"/>
      <w:bookmarkStart w:id="1183" w:name="_Toc162894976"/>
      <w:r w:rsidRPr="00FF4867">
        <w:t>–</w:t>
      </w:r>
      <w:r w:rsidRPr="00FF4867">
        <w:tab/>
      </w:r>
      <w:r w:rsidRPr="00FF4867">
        <w:rPr>
          <w:i/>
        </w:rPr>
        <w:t>SCS-SpecificCarrier</w:t>
      </w:r>
      <w:bookmarkEnd w:id="1182"/>
      <w:bookmarkEnd w:id="118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1184" w:name="_Toc60777371"/>
      <w:bookmarkStart w:id="1185" w:name="_Toc162894977"/>
      <w:r w:rsidRPr="00FF4867">
        <w:rPr>
          <w:rFonts w:eastAsia="宋体"/>
        </w:rPr>
        <w:t>–</w:t>
      </w:r>
      <w:r w:rsidRPr="00FF4867">
        <w:rPr>
          <w:rFonts w:eastAsia="宋体"/>
        </w:rPr>
        <w:tab/>
      </w:r>
      <w:r w:rsidRPr="00FF4867">
        <w:rPr>
          <w:rFonts w:eastAsia="宋体"/>
          <w:i/>
        </w:rPr>
        <w:t>SDAP-Config</w:t>
      </w:r>
      <w:bookmarkEnd w:id="1184"/>
      <w:bookmarkEnd w:id="1185"/>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1186" w:name="_Toc60777372"/>
      <w:bookmarkStart w:id="1187" w:name="_Toc162894978"/>
      <w:r w:rsidRPr="00FF4867">
        <w:t>–</w:t>
      </w:r>
      <w:r w:rsidRPr="00FF4867">
        <w:tab/>
      </w:r>
      <w:r w:rsidRPr="00FF4867">
        <w:rPr>
          <w:i/>
        </w:rPr>
        <w:t>SearchSpace</w:t>
      </w:r>
      <w:bookmarkEnd w:id="1186"/>
      <w:bookmarkEnd w:id="118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1188" w:name="_Hlk109833350"/>
            <w:r w:rsidRPr="00FF4867">
              <w:t>The number of slots for multi-slot PDCCH monitoring is configured according to clause 10 in TS 38.213 [13].</w:t>
            </w:r>
            <w:bookmarkEnd w:id="118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1189" w:name="_Toc60777373"/>
      <w:bookmarkStart w:id="1190" w:name="_Toc162894979"/>
      <w:r w:rsidRPr="00FF4867">
        <w:t>–</w:t>
      </w:r>
      <w:r w:rsidRPr="00FF4867">
        <w:tab/>
      </w:r>
      <w:r w:rsidRPr="00FF4867">
        <w:rPr>
          <w:i/>
        </w:rPr>
        <w:t>SearchSpaceId</w:t>
      </w:r>
      <w:bookmarkEnd w:id="1189"/>
      <w:bookmarkEnd w:id="119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1191" w:name="_Toc60777374"/>
      <w:bookmarkStart w:id="1192" w:name="_Toc162894980"/>
      <w:r w:rsidRPr="00FF4867">
        <w:t>–</w:t>
      </w:r>
      <w:r w:rsidRPr="00FF4867">
        <w:tab/>
      </w:r>
      <w:r w:rsidRPr="00FF4867">
        <w:rPr>
          <w:i/>
        </w:rPr>
        <w:t>SearchSpaceZero</w:t>
      </w:r>
      <w:bookmarkEnd w:id="1191"/>
      <w:bookmarkEnd w:id="119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1193" w:name="_Toc60777375"/>
      <w:bookmarkStart w:id="1194" w:name="_Toc162894981"/>
      <w:r w:rsidRPr="00FF4867">
        <w:t>–</w:t>
      </w:r>
      <w:r w:rsidRPr="00FF4867">
        <w:tab/>
      </w:r>
      <w:r w:rsidRPr="00FF4867">
        <w:rPr>
          <w:i/>
          <w:noProof/>
        </w:rPr>
        <w:t>SecurityAlgorithmConfig</w:t>
      </w:r>
      <w:bookmarkEnd w:id="1193"/>
      <w:bookmarkEnd w:id="119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1195" w:name="_Toc162894982"/>
      <w:r w:rsidRPr="00FF4867">
        <w:lastRenderedPageBreak/>
        <w:t>–</w:t>
      </w:r>
      <w:r w:rsidRPr="00FF4867">
        <w:tab/>
      </w:r>
      <w:r w:rsidRPr="00FF4867">
        <w:rPr>
          <w:i/>
        </w:rPr>
        <w:t>SelectedPSCellForCHO-WithSCG</w:t>
      </w:r>
      <w:bookmarkEnd w:id="119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1196" w:name="_Toc60777376"/>
      <w:bookmarkStart w:id="1197" w:name="_Toc162894983"/>
      <w:r w:rsidRPr="00FF4867">
        <w:t>–</w:t>
      </w:r>
      <w:r w:rsidRPr="00FF4867">
        <w:tab/>
      </w:r>
      <w:r w:rsidRPr="00FF4867">
        <w:rPr>
          <w:i/>
          <w:noProof/>
        </w:rPr>
        <w:t>SemiStaticChannelAccessConfig</w:t>
      </w:r>
      <w:bookmarkEnd w:id="1196"/>
      <w:bookmarkEnd w:id="119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1198" w:name="_Toc162894984"/>
      <w:r w:rsidRPr="00FF4867">
        <w:t>–</w:t>
      </w:r>
      <w:r w:rsidRPr="00FF4867">
        <w:tab/>
      </w:r>
      <w:r w:rsidRPr="00FF4867">
        <w:rPr>
          <w:i/>
          <w:noProof/>
        </w:rPr>
        <w:t>SemiStaticChannelAccessConfigUE</w:t>
      </w:r>
      <w:bookmarkEnd w:id="119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1199" w:name="_Toc60777377"/>
      <w:bookmarkStart w:id="1200" w:name="_Toc162894985"/>
      <w:r w:rsidRPr="00FF4867">
        <w:t>–</w:t>
      </w:r>
      <w:r w:rsidRPr="00FF4867">
        <w:tab/>
      </w:r>
      <w:r w:rsidRPr="00FF4867">
        <w:rPr>
          <w:i/>
        </w:rPr>
        <w:t>Sensor-LocationInfo</w:t>
      </w:r>
      <w:bookmarkEnd w:id="1199"/>
      <w:bookmarkEnd w:id="120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1201" w:name="_Toc162894986"/>
      <w:r w:rsidRPr="00FF4867">
        <w:rPr>
          <w:i/>
          <w:noProof/>
        </w:rPr>
        <w:t>–</w:t>
      </w:r>
      <w:r w:rsidRPr="00FF4867">
        <w:rPr>
          <w:i/>
          <w:noProof/>
        </w:rPr>
        <w:tab/>
        <w:t>ServingCellAndBWP-Id</w:t>
      </w:r>
      <w:bookmarkEnd w:id="120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1202" w:name="_Toc60777378"/>
      <w:bookmarkStart w:id="1203" w:name="_Toc162894987"/>
      <w:r w:rsidRPr="00FF4867">
        <w:t>–</w:t>
      </w:r>
      <w:r w:rsidRPr="00FF4867">
        <w:tab/>
      </w:r>
      <w:r w:rsidRPr="00FF4867">
        <w:rPr>
          <w:i/>
        </w:rPr>
        <w:t>Serv</w:t>
      </w:r>
      <w:r w:rsidRPr="00FF4867">
        <w:rPr>
          <w:i/>
          <w:noProof/>
        </w:rPr>
        <w:t>CellIndex</w:t>
      </w:r>
      <w:bookmarkEnd w:id="1202"/>
      <w:bookmarkEnd w:id="120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1204" w:name="_Toc60777379"/>
      <w:bookmarkStart w:id="1205" w:name="_Toc162894988"/>
      <w:r w:rsidRPr="00FF4867">
        <w:t>–</w:t>
      </w:r>
      <w:r w:rsidRPr="00FF4867">
        <w:tab/>
      </w:r>
      <w:r w:rsidRPr="00FF4867">
        <w:rPr>
          <w:i/>
        </w:rPr>
        <w:t>ServingCellConfig</w:t>
      </w:r>
      <w:bookmarkEnd w:id="1204"/>
      <w:bookmarkEnd w:id="120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120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120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1207" w:name="_Toc60777380"/>
      <w:bookmarkStart w:id="1208" w:name="_Toc162894989"/>
      <w:r w:rsidRPr="00FF4867">
        <w:t>–</w:t>
      </w:r>
      <w:r w:rsidRPr="00FF4867">
        <w:tab/>
      </w:r>
      <w:r w:rsidRPr="00FF4867">
        <w:rPr>
          <w:i/>
        </w:rPr>
        <w:t>ServingCellConfigCommon</w:t>
      </w:r>
      <w:bookmarkEnd w:id="1207"/>
      <w:bookmarkEnd w:id="120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1209" w:name="_Toc60777381"/>
      <w:bookmarkStart w:id="1210" w:name="_Toc162894990"/>
      <w:r w:rsidRPr="00FF4867">
        <w:t>–</w:t>
      </w:r>
      <w:r w:rsidRPr="00FF4867">
        <w:tab/>
      </w:r>
      <w:r w:rsidRPr="00FF4867">
        <w:rPr>
          <w:i/>
        </w:rPr>
        <w:t>ServingCellConfigCommonSIB</w:t>
      </w:r>
      <w:bookmarkEnd w:id="1209"/>
      <w:bookmarkEnd w:id="121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1211" w:name="_Toc60777382"/>
      <w:bookmarkStart w:id="1212" w:name="_Toc162894991"/>
      <w:r w:rsidRPr="00FF4867">
        <w:rPr>
          <w:rFonts w:eastAsia="MS Mincho"/>
          <w:i/>
          <w:iCs/>
        </w:rPr>
        <w:t>–</w:t>
      </w:r>
      <w:r w:rsidRPr="00FF4867">
        <w:rPr>
          <w:rFonts w:eastAsia="MS Mincho"/>
          <w:i/>
          <w:iCs/>
        </w:rPr>
        <w:tab/>
        <w:t>ShortI-RNTI-Value</w:t>
      </w:r>
      <w:bookmarkEnd w:id="1211"/>
      <w:bookmarkEnd w:id="121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1213" w:name="_Toc60777383"/>
      <w:bookmarkStart w:id="1214" w:name="_Toc162894992"/>
      <w:r w:rsidRPr="00FF4867">
        <w:rPr>
          <w:i/>
          <w:iCs/>
        </w:rPr>
        <w:t>–</w:t>
      </w:r>
      <w:r w:rsidRPr="00FF4867">
        <w:rPr>
          <w:i/>
          <w:iCs/>
        </w:rPr>
        <w:tab/>
      </w:r>
      <w:r w:rsidRPr="00FF4867">
        <w:rPr>
          <w:i/>
          <w:iCs/>
          <w:noProof/>
        </w:rPr>
        <w:t>ShortMAC-I</w:t>
      </w:r>
      <w:bookmarkEnd w:id="1213"/>
      <w:bookmarkEnd w:id="121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1215" w:name="_Toc60777384"/>
      <w:bookmarkStart w:id="1216" w:name="_Toc162894993"/>
      <w:r w:rsidRPr="00FF4867">
        <w:rPr>
          <w:rFonts w:eastAsia="MS Mincho"/>
        </w:rPr>
        <w:t>–</w:t>
      </w:r>
      <w:r w:rsidRPr="00FF4867">
        <w:rPr>
          <w:rFonts w:eastAsia="MS Mincho"/>
        </w:rPr>
        <w:tab/>
      </w:r>
      <w:r w:rsidRPr="00FF4867">
        <w:rPr>
          <w:rFonts w:eastAsia="MS Mincho"/>
          <w:i/>
        </w:rPr>
        <w:t>SINR-Range</w:t>
      </w:r>
      <w:bookmarkEnd w:id="1215"/>
      <w:bookmarkEnd w:id="121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1217" w:name="_Toc60777385"/>
      <w:bookmarkStart w:id="1218" w:name="_Toc162894994"/>
      <w:r w:rsidRPr="00FF4867">
        <w:rPr>
          <w:rFonts w:eastAsia="宋体"/>
        </w:rPr>
        <w:t>–</w:t>
      </w:r>
      <w:r w:rsidRPr="00FF4867">
        <w:rPr>
          <w:rFonts w:eastAsia="宋体"/>
        </w:rPr>
        <w:tab/>
      </w:r>
      <w:r w:rsidRPr="00FF4867">
        <w:rPr>
          <w:rFonts w:eastAsia="宋体"/>
          <w:i/>
        </w:rPr>
        <w:t>SI-RequestConfig</w:t>
      </w:r>
      <w:bookmarkEnd w:id="1217"/>
      <w:bookmarkEnd w:id="1218"/>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1219" w:name="_Toc162894995"/>
      <w:r w:rsidRPr="00FF4867">
        <w:rPr>
          <w:rFonts w:eastAsia="宋体"/>
          <w:i/>
        </w:rPr>
        <w:t>–</w:t>
      </w:r>
      <w:r w:rsidRPr="00FF4867">
        <w:rPr>
          <w:rFonts w:eastAsia="宋体"/>
          <w:i/>
        </w:rPr>
        <w:tab/>
        <w:t>SI-RequestConfigRepetition</w:t>
      </w:r>
      <w:bookmarkEnd w:id="1219"/>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1220" w:name="_Toc60777386"/>
      <w:bookmarkStart w:id="1221" w:name="_Toc162894996"/>
      <w:r w:rsidRPr="00FF4867">
        <w:rPr>
          <w:rFonts w:eastAsia="宋体"/>
        </w:rPr>
        <w:t>–</w:t>
      </w:r>
      <w:r w:rsidRPr="00FF4867">
        <w:rPr>
          <w:rFonts w:eastAsia="宋体"/>
        </w:rPr>
        <w:tab/>
      </w:r>
      <w:r w:rsidRPr="00FF4867">
        <w:rPr>
          <w:rFonts w:eastAsia="宋体"/>
          <w:i/>
        </w:rPr>
        <w:t>SI-SchedulingInfo</w:t>
      </w:r>
      <w:bookmarkEnd w:id="1220"/>
      <w:bookmarkEnd w:id="1221"/>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122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122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1223" w:name="_Toc60777387"/>
      <w:bookmarkStart w:id="1224" w:name="_Toc162894997"/>
      <w:r w:rsidRPr="00FF4867">
        <w:rPr>
          <w:rFonts w:eastAsia="宋体"/>
          <w:i/>
          <w:iCs/>
        </w:rPr>
        <w:t>–</w:t>
      </w:r>
      <w:r w:rsidRPr="00FF4867">
        <w:rPr>
          <w:rFonts w:eastAsia="宋体"/>
          <w:i/>
          <w:iCs/>
        </w:rPr>
        <w:tab/>
      </w:r>
      <w:r w:rsidRPr="00FF4867">
        <w:rPr>
          <w:i/>
          <w:iCs/>
        </w:rPr>
        <w:t>SK-Counter</w:t>
      </w:r>
      <w:bookmarkEnd w:id="1223"/>
      <w:bookmarkEnd w:id="1224"/>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1225" w:name="_Toc60777388"/>
      <w:bookmarkStart w:id="1226" w:name="_Toc162894998"/>
      <w:r w:rsidRPr="00FF4867">
        <w:t>–</w:t>
      </w:r>
      <w:r w:rsidRPr="00FF4867">
        <w:tab/>
      </w:r>
      <w:r w:rsidRPr="00FF4867">
        <w:rPr>
          <w:i/>
        </w:rPr>
        <w:t>SlotFormatCombinationsPerCell</w:t>
      </w:r>
      <w:bookmarkEnd w:id="1225"/>
      <w:bookmarkEnd w:id="122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1227" w:name="_Toc60777389"/>
      <w:bookmarkStart w:id="1228" w:name="_Toc162894999"/>
      <w:r w:rsidRPr="00FF4867">
        <w:lastRenderedPageBreak/>
        <w:t>–</w:t>
      </w:r>
      <w:r w:rsidRPr="00FF4867">
        <w:tab/>
      </w:r>
      <w:r w:rsidRPr="00FF4867">
        <w:rPr>
          <w:i/>
        </w:rPr>
        <w:t>SlotFormatIndicator</w:t>
      </w:r>
      <w:bookmarkEnd w:id="1227"/>
      <w:bookmarkEnd w:id="122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1229" w:name="_Toc60777390"/>
      <w:bookmarkStart w:id="1230" w:name="_Toc162895000"/>
      <w:r w:rsidRPr="00FF4867">
        <w:t>–</w:t>
      </w:r>
      <w:r w:rsidRPr="00FF4867">
        <w:tab/>
      </w:r>
      <w:r w:rsidRPr="00FF4867">
        <w:rPr>
          <w:i/>
        </w:rPr>
        <w:t>S-NSSAI</w:t>
      </w:r>
      <w:bookmarkEnd w:id="1229"/>
      <w:bookmarkEnd w:id="123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1231" w:name="_Toc60777391"/>
      <w:bookmarkStart w:id="1232" w:name="_Toc162895001"/>
      <w:r w:rsidRPr="00FF4867">
        <w:t>–</w:t>
      </w:r>
      <w:r w:rsidRPr="00FF4867">
        <w:tab/>
      </w:r>
      <w:r w:rsidRPr="00FF4867">
        <w:rPr>
          <w:i/>
        </w:rPr>
        <w:t>SpeedStateScaleFactors</w:t>
      </w:r>
      <w:bookmarkEnd w:id="1231"/>
      <w:bookmarkEnd w:id="123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1233" w:name="_Toc60777392"/>
      <w:bookmarkStart w:id="1234" w:name="_Toc162895002"/>
      <w:r w:rsidRPr="00FF4867">
        <w:t>–</w:t>
      </w:r>
      <w:r w:rsidRPr="00FF4867">
        <w:tab/>
      </w:r>
      <w:r w:rsidRPr="00FF4867">
        <w:rPr>
          <w:i/>
        </w:rPr>
        <w:t>SPS-Config</w:t>
      </w:r>
      <w:bookmarkEnd w:id="1233"/>
      <w:bookmarkEnd w:id="123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1235" w:name="_Toc60777393"/>
      <w:bookmarkStart w:id="1236" w:name="_Toc162895003"/>
      <w:r w:rsidRPr="00FF4867">
        <w:t>–</w:t>
      </w:r>
      <w:r w:rsidRPr="00FF4867">
        <w:tab/>
      </w:r>
      <w:r w:rsidRPr="00FF4867">
        <w:rPr>
          <w:i/>
        </w:rPr>
        <w:t>SPS-ConfigIndex</w:t>
      </w:r>
      <w:bookmarkEnd w:id="1235"/>
      <w:bookmarkEnd w:id="123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1237" w:name="_Toc60777394"/>
      <w:bookmarkStart w:id="1238" w:name="_Toc162895004"/>
      <w:r w:rsidRPr="00FF4867">
        <w:t>–</w:t>
      </w:r>
      <w:r w:rsidRPr="00FF4867">
        <w:tab/>
      </w:r>
      <w:r w:rsidRPr="00FF4867">
        <w:rPr>
          <w:i/>
        </w:rPr>
        <w:t>SPS-PUCCH-AN</w:t>
      </w:r>
      <w:bookmarkEnd w:id="1237"/>
      <w:bookmarkEnd w:id="123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1239" w:name="_Toc60777395"/>
      <w:bookmarkStart w:id="1240" w:name="_Toc162895005"/>
      <w:r w:rsidRPr="00FF4867">
        <w:lastRenderedPageBreak/>
        <w:t>–</w:t>
      </w:r>
      <w:r w:rsidRPr="00FF4867">
        <w:tab/>
      </w:r>
      <w:r w:rsidRPr="00FF4867">
        <w:rPr>
          <w:i/>
        </w:rPr>
        <w:t>SPS-PUCCH-AN-List</w:t>
      </w:r>
      <w:bookmarkEnd w:id="1239"/>
      <w:bookmarkEnd w:id="124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1241" w:name="_Toc60777396"/>
      <w:bookmarkStart w:id="1242" w:name="_Toc162895006"/>
      <w:r w:rsidRPr="00FF4867">
        <w:t>–</w:t>
      </w:r>
      <w:r w:rsidRPr="00FF4867">
        <w:tab/>
      </w:r>
      <w:r w:rsidRPr="00FF4867">
        <w:rPr>
          <w:i/>
        </w:rPr>
        <w:t>SRB-Identity</w:t>
      </w:r>
      <w:bookmarkEnd w:id="1241"/>
      <w:bookmarkEnd w:id="124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1243" w:name="_Toc60777397"/>
      <w:bookmarkStart w:id="1244" w:name="_Toc162895007"/>
      <w:r w:rsidRPr="00FF4867">
        <w:t>–</w:t>
      </w:r>
      <w:r w:rsidRPr="00FF4867">
        <w:tab/>
      </w:r>
      <w:r w:rsidRPr="00FF4867">
        <w:rPr>
          <w:i/>
        </w:rPr>
        <w:t>SRS-CarrierSwitching</w:t>
      </w:r>
      <w:bookmarkEnd w:id="1243"/>
      <w:bookmarkEnd w:id="124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1245" w:name="_Toc60777398"/>
      <w:bookmarkStart w:id="1246" w:name="_Toc162895008"/>
      <w:r w:rsidRPr="00FF4867">
        <w:t>–</w:t>
      </w:r>
      <w:r w:rsidRPr="00FF4867">
        <w:tab/>
      </w:r>
      <w:r w:rsidRPr="00FF4867">
        <w:rPr>
          <w:i/>
        </w:rPr>
        <w:t>SRS-Config</w:t>
      </w:r>
      <w:bookmarkEnd w:id="1245"/>
      <w:bookmarkEnd w:id="124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1247" w:name="OLE_LINK15"/>
            <w:bookmarkStart w:id="1248" w:name="OLE_LINK16"/>
            <w:r w:rsidRPr="00FF4867">
              <w:rPr>
                <w:rFonts w:cs="Arial"/>
                <w:i/>
                <w:szCs w:val="18"/>
                <w:lang w:eastAsia="zh-CN"/>
              </w:rPr>
              <w:t xml:space="preserve">srs-ResourceId </w:t>
            </w:r>
            <w:bookmarkEnd w:id="1247"/>
            <w:bookmarkEnd w:id="124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1249" w:name="OLE_LINK36"/>
            <w:bookmarkStart w:id="125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1249"/>
            <w:bookmarkEnd w:id="125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1251" w:name="_Toc162895009"/>
      <w:r w:rsidRPr="00FF4867">
        <w:rPr>
          <w:rFonts w:eastAsia="MS Mincho"/>
        </w:rPr>
        <w:lastRenderedPageBreak/>
        <w:t>–</w:t>
      </w:r>
      <w:r w:rsidRPr="00FF4867">
        <w:rPr>
          <w:rFonts w:eastAsia="MS Mincho"/>
        </w:rPr>
        <w:tab/>
      </w:r>
      <w:r w:rsidRPr="00FF4867">
        <w:rPr>
          <w:rFonts w:eastAsia="MS Mincho"/>
          <w:i/>
        </w:rPr>
        <w:t>SRS-PosTx-Hopping</w:t>
      </w:r>
      <w:bookmarkEnd w:id="1251"/>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1252" w:name="_Toc139045708"/>
      <w:bookmarkStart w:id="1253" w:name="_Toc162895010"/>
      <w:r w:rsidRPr="00FF4867">
        <w:lastRenderedPageBreak/>
        <w:t>–</w:t>
      </w:r>
      <w:r w:rsidRPr="00FF4867">
        <w:tab/>
      </w:r>
      <w:bookmarkStart w:id="1254" w:name="_Hlk147989819"/>
      <w:r w:rsidRPr="00FF4867">
        <w:rPr>
          <w:i/>
          <w:iCs/>
        </w:rPr>
        <w:t>SRS-Pos</w:t>
      </w:r>
      <w:bookmarkStart w:id="1255" w:name="_Hlk147989734"/>
      <w:r w:rsidRPr="00FF4867">
        <w:rPr>
          <w:i/>
          <w:iCs/>
        </w:rPr>
        <w:t>ResourceSetLinkedForAggBW</w:t>
      </w:r>
      <w:bookmarkEnd w:id="1252"/>
      <w:bookmarkEnd w:id="1253"/>
      <w:bookmarkEnd w:id="1254"/>
      <w:bookmarkEnd w:id="125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1256" w:name="_Hlk147989672"/>
      <w:r w:rsidRPr="00FF4867">
        <w:t>SRS-PosResourceSetLinkedForAggBW</w:t>
      </w:r>
      <w:bookmarkEnd w:id="125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1257" w:name="_Toc60777399"/>
      <w:bookmarkStart w:id="1258" w:name="_Toc162895011"/>
      <w:r w:rsidRPr="00FF4867">
        <w:rPr>
          <w:rFonts w:eastAsia="MS Mincho"/>
        </w:rPr>
        <w:t>–</w:t>
      </w:r>
      <w:r w:rsidRPr="00FF4867">
        <w:rPr>
          <w:rFonts w:eastAsia="MS Mincho"/>
        </w:rPr>
        <w:tab/>
      </w:r>
      <w:r w:rsidRPr="00FF4867">
        <w:rPr>
          <w:rFonts w:eastAsia="MS Mincho"/>
          <w:i/>
        </w:rPr>
        <w:t>SRS-RSRP-Range</w:t>
      </w:r>
      <w:bookmarkEnd w:id="1257"/>
      <w:bookmarkEnd w:id="125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1259" w:name="_Toc60777400"/>
      <w:bookmarkStart w:id="1260" w:name="_Toc162895012"/>
      <w:r w:rsidRPr="00FF4867">
        <w:t>–</w:t>
      </w:r>
      <w:r w:rsidRPr="00FF4867">
        <w:tab/>
      </w:r>
      <w:r w:rsidRPr="00FF4867">
        <w:rPr>
          <w:i/>
        </w:rPr>
        <w:t>SRS-TPC-CommandConfig</w:t>
      </w:r>
      <w:bookmarkEnd w:id="1259"/>
      <w:bookmarkEnd w:id="126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1261" w:name="_Toc60777401"/>
      <w:bookmarkStart w:id="1262" w:name="_Toc162895013"/>
      <w:r w:rsidRPr="00FF4867">
        <w:t>–</w:t>
      </w:r>
      <w:r w:rsidRPr="00FF4867">
        <w:tab/>
      </w:r>
      <w:r w:rsidRPr="00FF4867">
        <w:rPr>
          <w:i/>
        </w:rPr>
        <w:t>SSB-Index</w:t>
      </w:r>
      <w:bookmarkEnd w:id="1261"/>
      <w:bookmarkEnd w:id="126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1263" w:name="_Toc60777402"/>
      <w:bookmarkStart w:id="1264" w:name="_Toc162895014"/>
      <w:r w:rsidRPr="00FF4867">
        <w:t>–</w:t>
      </w:r>
      <w:r w:rsidRPr="00FF4867">
        <w:tab/>
      </w:r>
      <w:r w:rsidRPr="00FF4867">
        <w:rPr>
          <w:i/>
        </w:rPr>
        <w:t>SSB-MTC</w:t>
      </w:r>
      <w:bookmarkEnd w:id="1263"/>
      <w:bookmarkEnd w:id="126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1265" w:name="_Toc60777403"/>
      <w:bookmarkStart w:id="1266" w:name="_Toc162895015"/>
      <w:r w:rsidRPr="00FF4867">
        <w:t>–</w:t>
      </w:r>
      <w:r w:rsidRPr="00FF4867">
        <w:tab/>
      </w:r>
      <w:r w:rsidRPr="00FF4867">
        <w:rPr>
          <w:i/>
          <w:iCs/>
        </w:rPr>
        <w:t>SSB</w:t>
      </w:r>
      <w:r w:rsidRPr="00FF4867">
        <w:rPr>
          <w:rFonts w:cs="Courier New"/>
          <w:i/>
          <w:iCs/>
        </w:rPr>
        <w:t>-PositionQCL-Relation</w:t>
      </w:r>
      <w:bookmarkEnd w:id="1265"/>
      <w:bookmarkEnd w:id="126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1267" w:name="_Toc60777404"/>
      <w:bookmarkStart w:id="1268" w:name="_Toc162895016"/>
      <w:r w:rsidRPr="00FF4867">
        <w:t>–</w:t>
      </w:r>
      <w:r w:rsidRPr="00FF4867">
        <w:tab/>
      </w:r>
      <w:r w:rsidRPr="00FF4867">
        <w:rPr>
          <w:i/>
        </w:rPr>
        <w:t>SSB-ToMeasure</w:t>
      </w:r>
      <w:bookmarkEnd w:id="1267"/>
      <w:bookmarkEnd w:id="126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1269" w:name="_Toc60777405"/>
      <w:bookmarkStart w:id="1270" w:name="_Toc162895017"/>
      <w:r w:rsidRPr="00FF4867">
        <w:t>–</w:t>
      </w:r>
      <w:r w:rsidRPr="00FF4867">
        <w:tab/>
      </w:r>
      <w:r w:rsidRPr="00FF4867">
        <w:rPr>
          <w:i/>
        </w:rPr>
        <w:t>SS-RSSI-Measurement</w:t>
      </w:r>
      <w:bookmarkEnd w:id="1269"/>
      <w:bookmarkEnd w:id="127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1271" w:name="_Toc60777406"/>
      <w:bookmarkStart w:id="1272" w:name="_Toc162895018"/>
      <w:r w:rsidRPr="00FF4867">
        <w:t>–</w:t>
      </w:r>
      <w:r w:rsidRPr="00FF4867">
        <w:tab/>
      </w:r>
      <w:r w:rsidRPr="00FF4867">
        <w:rPr>
          <w:i/>
        </w:rPr>
        <w:t>SubcarrierSpacing</w:t>
      </w:r>
      <w:bookmarkEnd w:id="1271"/>
      <w:bookmarkEnd w:id="127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1273" w:name="_Toc60777407"/>
      <w:bookmarkStart w:id="1274" w:name="_Toc162895019"/>
      <w:r w:rsidRPr="00FF4867">
        <w:t>–</w:t>
      </w:r>
      <w:r w:rsidRPr="00FF4867">
        <w:tab/>
      </w:r>
      <w:r w:rsidRPr="00FF4867">
        <w:rPr>
          <w:i/>
        </w:rPr>
        <w:t>TAG-Config</w:t>
      </w:r>
      <w:bookmarkEnd w:id="1273"/>
      <w:bookmarkEnd w:id="127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1275" w:name="_Toc162895020"/>
      <w:r w:rsidRPr="00FF4867">
        <w:t>–</w:t>
      </w:r>
      <w:r w:rsidRPr="00FF4867">
        <w:tab/>
      </w:r>
      <w:r w:rsidRPr="00FF4867">
        <w:rPr>
          <w:i/>
        </w:rPr>
        <w:t>TAR-Config</w:t>
      </w:r>
      <w:bookmarkEnd w:id="127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1276" w:name="_Toc162895021"/>
      <w:r w:rsidRPr="00FF4867">
        <w:t>–</w:t>
      </w:r>
      <w:r w:rsidRPr="00FF4867">
        <w:tab/>
      </w:r>
      <w:r w:rsidRPr="00FF4867">
        <w:rPr>
          <w:i/>
        </w:rPr>
        <w:t>TCI-</w:t>
      </w:r>
      <w:r w:rsidR="0005240D" w:rsidRPr="00FF4867">
        <w:rPr>
          <w:i/>
        </w:rPr>
        <w:t>ActivatedConfig</w:t>
      </w:r>
      <w:bookmarkEnd w:id="127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1277" w:name="_Toc60777408"/>
      <w:bookmarkStart w:id="1278" w:name="_Toc162895022"/>
      <w:r w:rsidRPr="00FF4867">
        <w:t>–</w:t>
      </w:r>
      <w:r w:rsidRPr="00FF4867">
        <w:tab/>
      </w:r>
      <w:r w:rsidRPr="00FF4867">
        <w:rPr>
          <w:i/>
        </w:rPr>
        <w:t>TCI-State</w:t>
      </w:r>
      <w:bookmarkEnd w:id="1277"/>
      <w:bookmarkEnd w:id="127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127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127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128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128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1281" w:name="_Toc60777409"/>
      <w:bookmarkStart w:id="1282" w:name="_Toc162895023"/>
      <w:r w:rsidRPr="00FF4867">
        <w:t>–</w:t>
      </w:r>
      <w:r w:rsidRPr="00FF4867">
        <w:tab/>
      </w:r>
      <w:r w:rsidRPr="00FF4867">
        <w:rPr>
          <w:i/>
        </w:rPr>
        <w:t>TCI-StateId</w:t>
      </w:r>
      <w:bookmarkEnd w:id="1281"/>
      <w:bookmarkEnd w:id="128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1283" w:name="_Toc162895024"/>
      <w:r w:rsidRPr="00FF4867">
        <w:t>–</w:t>
      </w:r>
      <w:r w:rsidRPr="00FF4867">
        <w:tab/>
      </w:r>
      <w:r w:rsidRPr="00FF4867">
        <w:rPr>
          <w:i/>
        </w:rPr>
        <w:t>TCI-UL-State</w:t>
      </w:r>
      <w:bookmarkEnd w:id="128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128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128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1285" w:name="_Toc162895025"/>
      <w:r w:rsidRPr="00FF4867">
        <w:t>–</w:t>
      </w:r>
      <w:r w:rsidRPr="00FF4867">
        <w:tab/>
      </w:r>
      <w:r w:rsidRPr="00FF4867">
        <w:rPr>
          <w:i/>
        </w:rPr>
        <w:t>TCI-UL-StateId</w:t>
      </w:r>
      <w:bookmarkEnd w:id="128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1286" w:name="_Toc60777410"/>
      <w:bookmarkStart w:id="1287" w:name="_Toc162895026"/>
      <w:r w:rsidRPr="00FF4867">
        <w:lastRenderedPageBreak/>
        <w:t>–</w:t>
      </w:r>
      <w:r w:rsidRPr="00FF4867">
        <w:tab/>
      </w:r>
      <w:r w:rsidRPr="00FF4867">
        <w:rPr>
          <w:i/>
        </w:rPr>
        <w:t>TDD-UL-DL-ConfigCommon</w:t>
      </w:r>
      <w:bookmarkEnd w:id="1286"/>
      <w:bookmarkEnd w:id="128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1288" w:name="_Toc60777411"/>
      <w:bookmarkStart w:id="1289" w:name="_Toc162895027"/>
      <w:r w:rsidRPr="00FF4867">
        <w:t>–</w:t>
      </w:r>
      <w:r w:rsidRPr="00FF4867">
        <w:tab/>
      </w:r>
      <w:r w:rsidRPr="00FF4867">
        <w:rPr>
          <w:i/>
        </w:rPr>
        <w:t>TDD-UL-DL-ConfigDedicated</w:t>
      </w:r>
      <w:bookmarkEnd w:id="1288"/>
      <w:bookmarkEnd w:id="128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1290" w:name="_Toc60777412"/>
      <w:bookmarkStart w:id="1291" w:name="_Toc162895028"/>
      <w:r w:rsidRPr="00FF4867">
        <w:t>–</w:t>
      </w:r>
      <w:r w:rsidRPr="00FF4867">
        <w:tab/>
      </w:r>
      <w:r w:rsidRPr="00FF4867">
        <w:rPr>
          <w:i/>
          <w:noProof/>
        </w:rPr>
        <w:t>TrackingAreaCode</w:t>
      </w:r>
      <w:bookmarkEnd w:id="1290"/>
      <w:bookmarkEnd w:id="129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1292" w:name="_Toc60777413"/>
      <w:bookmarkStart w:id="1293" w:name="_Toc162895029"/>
      <w:r w:rsidRPr="00FF4867">
        <w:rPr>
          <w:rFonts w:eastAsia="MS Mincho"/>
        </w:rPr>
        <w:t>–</w:t>
      </w:r>
      <w:r w:rsidRPr="00FF4867">
        <w:rPr>
          <w:rFonts w:eastAsia="MS Mincho"/>
        </w:rPr>
        <w:tab/>
      </w:r>
      <w:r w:rsidRPr="00FF4867">
        <w:rPr>
          <w:rFonts w:eastAsia="MS Mincho"/>
          <w:i/>
        </w:rPr>
        <w:t>T-Reselection</w:t>
      </w:r>
      <w:bookmarkEnd w:id="1292"/>
      <w:bookmarkEnd w:id="129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1294" w:name="_Toc162895030"/>
      <w:r w:rsidRPr="00FF4867">
        <w:t>–</w:t>
      </w:r>
      <w:r w:rsidRPr="00FF4867">
        <w:tab/>
      </w:r>
      <w:r w:rsidRPr="00FF4867">
        <w:rPr>
          <w:i/>
        </w:rPr>
        <w:t>TimeAlignmentTimer</w:t>
      </w:r>
      <w:bookmarkEnd w:id="129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1295" w:name="_Toc60777414"/>
      <w:bookmarkStart w:id="1296" w:name="_Toc162895031"/>
      <w:r w:rsidRPr="00FF4867">
        <w:rPr>
          <w:rFonts w:eastAsia="MS Mincho"/>
        </w:rPr>
        <w:t>–</w:t>
      </w:r>
      <w:r w:rsidRPr="00FF4867">
        <w:rPr>
          <w:rFonts w:eastAsia="MS Mincho"/>
        </w:rPr>
        <w:tab/>
      </w:r>
      <w:r w:rsidRPr="00FF4867">
        <w:rPr>
          <w:rFonts w:eastAsia="MS Mincho"/>
          <w:i/>
        </w:rPr>
        <w:t>TimeToTrigger</w:t>
      </w:r>
      <w:bookmarkEnd w:id="1295"/>
      <w:bookmarkEnd w:id="129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1297" w:name="_Toc60777415"/>
    </w:p>
    <w:p w14:paraId="447FD557" w14:textId="77777777" w:rsidR="00503E50" w:rsidRPr="00FF4867" w:rsidRDefault="00503E50" w:rsidP="00503E50">
      <w:pPr>
        <w:pStyle w:val="4"/>
      </w:pPr>
      <w:bookmarkStart w:id="1298" w:name="_Toc162895032"/>
      <w:r w:rsidRPr="00FF4867">
        <w:t>–</w:t>
      </w:r>
      <w:r w:rsidRPr="00FF4867">
        <w:tab/>
      </w:r>
      <w:r w:rsidRPr="00FF4867">
        <w:rPr>
          <w:i/>
        </w:rPr>
        <w:t>TN-AreaId</w:t>
      </w:r>
      <w:bookmarkEnd w:id="129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1299" w:name="_Toc162895033"/>
      <w:r w:rsidRPr="00FF4867">
        <w:rPr>
          <w:i/>
        </w:rPr>
        <w:t>–</w:t>
      </w:r>
      <w:r w:rsidRPr="00FF4867">
        <w:rPr>
          <w:i/>
        </w:rPr>
        <w:tab/>
        <w:t>UAC-BarringInfoSetIndex</w:t>
      </w:r>
      <w:bookmarkEnd w:id="1297"/>
      <w:bookmarkEnd w:id="129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1300" w:name="_Toc60777416"/>
      <w:bookmarkStart w:id="1301" w:name="_Toc162895034"/>
      <w:r w:rsidRPr="00FF4867">
        <w:rPr>
          <w:i/>
        </w:rPr>
        <w:t>–</w:t>
      </w:r>
      <w:r w:rsidRPr="00FF4867">
        <w:rPr>
          <w:i/>
        </w:rPr>
        <w:tab/>
        <w:t>UAC-BarringInfoSetList</w:t>
      </w:r>
      <w:bookmarkEnd w:id="1300"/>
      <w:bookmarkEnd w:id="130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1302" w:name="_Toc60777417"/>
      <w:bookmarkStart w:id="1303" w:name="_Toc162895035"/>
      <w:r w:rsidRPr="00FF4867">
        <w:rPr>
          <w:i/>
        </w:rPr>
        <w:t>–</w:t>
      </w:r>
      <w:r w:rsidRPr="00FF4867">
        <w:rPr>
          <w:i/>
        </w:rPr>
        <w:tab/>
        <w:t>UAC-BarringPerCatList</w:t>
      </w:r>
      <w:bookmarkEnd w:id="1302"/>
      <w:bookmarkEnd w:id="130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1304" w:name="_Toc60777418"/>
      <w:bookmarkStart w:id="1305" w:name="_Toc162895036"/>
      <w:r w:rsidRPr="00FF4867">
        <w:rPr>
          <w:i/>
        </w:rPr>
        <w:lastRenderedPageBreak/>
        <w:t>–</w:t>
      </w:r>
      <w:r w:rsidRPr="00FF4867">
        <w:rPr>
          <w:i/>
        </w:rPr>
        <w:tab/>
        <w:t>UAC-BarringPerPLMN-List</w:t>
      </w:r>
      <w:bookmarkEnd w:id="1304"/>
      <w:bookmarkEnd w:id="130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1306" w:name="_Toc60777419"/>
      <w:bookmarkStart w:id="1307" w:name="_Toc162895037"/>
      <w:r w:rsidRPr="00FF4867">
        <w:rPr>
          <w:rFonts w:eastAsia="宋体"/>
        </w:rPr>
        <w:t>–</w:t>
      </w:r>
      <w:r w:rsidRPr="00FF4867">
        <w:rPr>
          <w:rFonts w:eastAsia="宋体"/>
        </w:rPr>
        <w:tab/>
      </w:r>
      <w:r w:rsidRPr="00FF4867">
        <w:rPr>
          <w:rFonts w:eastAsia="宋体"/>
          <w:i/>
        </w:rPr>
        <w:t>UE-TimersAndConstants</w:t>
      </w:r>
      <w:bookmarkEnd w:id="1306"/>
      <w:bookmarkEnd w:id="130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1308" w:name="_Toc162895038"/>
      <w:r w:rsidRPr="00FF4867">
        <w:rPr>
          <w:rFonts w:eastAsia="宋体"/>
        </w:rPr>
        <w:t>–</w:t>
      </w:r>
      <w:r w:rsidRPr="00FF4867">
        <w:rPr>
          <w:rFonts w:eastAsia="宋体"/>
        </w:rPr>
        <w:tab/>
      </w:r>
      <w:r w:rsidRPr="00FF4867">
        <w:rPr>
          <w:rFonts w:eastAsia="宋体"/>
          <w:i/>
        </w:rPr>
        <w:t>UE-TimersAndConstantsRemoteUE</w:t>
      </w:r>
      <w:bookmarkEnd w:id="130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1309" w:name="_Toc60777420"/>
      <w:bookmarkStart w:id="1310" w:name="_Toc162895039"/>
      <w:r w:rsidRPr="00FF4867">
        <w:t>–</w:t>
      </w:r>
      <w:r w:rsidRPr="00FF4867">
        <w:tab/>
      </w:r>
      <w:r w:rsidRPr="00FF4867">
        <w:rPr>
          <w:i/>
        </w:rPr>
        <w:t>UL-DelayValueConfig</w:t>
      </w:r>
      <w:bookmarkEnd w:id="1309"/>
      <w:bookmarkEnd w:id="131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1311" w:name="_Toc162895040"/>
      <w:r w:rsidRPr="00FF4867">
        <w:t>–</w:t>
      </w:r>
      <w:r w:rsidRPr="00FF4867">
        <w:tab/>
      </w:r>
      <w:r w:rsidRPr="00FF4867">
        <w:rPr>
          <w:i/>
        </w:rPr>
        <w:t>UL-ExcessDelayConfig</w:t>
      </w:r>
      <w:bookmarkEnd w:id="131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1312" w:name="_Toc162895041"/>
      <w:r w:rsidRPr="00FF4867">
        <w:t>–</w:t>
      </w:r>
      <w:r w:rsidRPr="00FF4867">
        <w:tab/>
      </w:r>
      <w:r w:rsidRPr="00FF4867">
        <w:rPr>
          <w:i/>
          <w:iCs/>
        </w:rPr>
        <w:t>UL-GapFR2-Config</w:t>
      </w:r>
      <w:bookmarkEnd w:id="131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1313" w:name="_Toc60777421"/>
      <w:bookmarkStart w:id="1314" w:name="_Toc162895042"/>
      <w:r w:rsidRPr="00FF4867">
        <w:t>–</w:t>
      </w:r>
      <w:r w:rsidRPr="00FF4867">
        <w:tab/>
      </w:r>
      <w:r w:rsidRPr="00FF4867">
        <w:rPr>
          <w:i/>
          <w:iCs/>
          <w:lang w:eastAsia="x-none"/>
        </w:rPr>
        <w:t>UplinkCancellation</w:t>
      </w:r>
      <w:bookmarkEnd w:id="1313"/>
      <w:bookmarkEnd w:id="131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1315" w:name="_Toc60777422"/>
      <w:bookmarkStart w:id="1316" w:name="_Toc162895043"/>
      <w:r w:rsidRPr="00FF4867">
        <w:rPr>
          <w:i/>
        </w:rPr>
        <w:t>–</w:t>
      </w:r>
      <w:r w:rsidRPr="00FF4867">
        <w:rPr>
          <w:i/>
        </w:rPr>
        <w:tab/>
        <w:t>UplinkConfigCommon</w:t>
      </w:r>
      <w:bookmarkEnd w:id="1315"/>
      <w:bookmarkEnd w:id="131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1317" w:name="_Toc60777423"/>
      <w:bookmarkStart w:id="1318" w:name="_Toc162895044"/>
      <w:r w:rsidRPr="00FF4867">
        <w:t>–</w:t>
      </w:r>
      <w:r w:rsidRPr="00FF4867">
        <w:tab/>
      </w:r>
      <w:r w:rsidRPr="00FF4867">
        <w:rPr>
          <w:i/>
        </w:rPr>
        <w:t>UplinkConfigCommonSIB</w:t>
      </w:r>
      <w:bookmarkEnd w:id="1317"/>
      <w:bookmarkEnd w:id="131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1319" w:name="_Toc162895045"/>
      <w:r w:rsidRPr="00FF4867">
        <w:t>–</w:t>
      </w:r>
      <w:r w:rsidRPr="00FF4867">
        <w:tab/>
      </w:r>
      <w:r w:rsidRPr="00FF4867">
        <w:rPr>
          <w:i/>
        </w:rPr>
        <w:t>Uplink-PowerControl</w:t>
      </w:r>
      <w:bookmarkEnd w:id="131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1320" w:name="_Toc162895046"/>
      <w:r w:rsidRPr="00FF4867">
        <w:rPr>
          <w:rFonts w:eastAsia="宋体"/>
        </w:rPr>
        <w:t>–</w:t>
      </w:r>
      <w:r w:rsidRPr="00FF4867">
        <w:rPr>
          <w:rFonts w:eastAsia="宋体"/>
        </w:rPr>
        <w:tab/>
      </w:r>
      <w:r w:rsidRPr="00FF4867">
        <w:rPr>
          <w:rFonts w:eastAsia="宋体"/>
          <w:i/>
          <w:iCs/>
        </w:rPr>
        <w:t>Uu-RelayRLC-ChannelConfig</w:t>
      </w:r>
      <w:bookmarkEnd w:id="1320"/>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1321" w:name="_Toc162895047"/>
      <w:r w:rsidRPr="00FF4867">
        <w:rPr>
          <w:rFonts w:eastAsia="宋体"/>
        </w:rPr>
        <w:lastRenderedPageBreak/>
        <w:t>–</w:t>
      </w:r>
      <w:r w:rsidRPr="00FF4867">
        <w:rPr>
          <w:rFonts w:eastAsia="宋体"/>
        </w:rPr>
        <w:tab/>
      </w:r>
      <w:r w:rsidRPr="00FF4867">
        <w:rPr>
          <w:rFonts w:eastAsia="宋体"/>
          <w:i/>
          <w:iCs/>
        </w:rPr>
        <w:t>Uu-RelayRLC-ChannelID</w:t>
      </w:r>
      <w:bookmarkEnd w:id="1321"/>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1322" w:name="_Toc60777424"/>
      <w:bookmarkStart w:id="1323" w:name="_Toc162895048"/>
      <w:r w:rsidRPr="00FF4867">
        <w:rPr>
          <w:rFonts w:eastAsia="宋体"/>
        </w:rPr>
        <w:t>–</w:t>
      </w:r>
      <w:r w:rsidRPr="00FF4867">
        <w:rPr>
          <w:rFonts w:eastAsia="宋体"/>
        </w:rPr>
        <w:tab/>
      </w:r>
      <w:r w:rsidRPr="00FF4867">
        <w:rPr>
          <w:rFonts w:eastAsia="宋体"/>
          <w:i/>
        </w:rPr>
        <w:t>UplinkTxDirectCurrentList</w:t>
      </w:r>
      <w:bookmarkEnd w:id="1322"/>
      <w:bookmarkEnd w:id="1323"/>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1324" w:name="_Toc162895049"/>
      <w:r w:rsidRPr="00FF4867">
        <w:rPr>
          <w:rFonts w:eastAsia="宋体"/>
          <w:i/>
          <w:iCs/>
        </w:rPr>
        <w:t>–</w:t>
      </w:r>
      <w:r w:rsidRPr="00FF4867">
        <w:rPr>
          <w:rFonts w:eastAsia="宋体"/>
          <w:i/>
          <w:iCs/>
        </w:rPr>
        <w:tab/>
        <w:t>UplinkTxDirectCurrentMoreCarrierList</w:t>
      </w:r>
      <w:bookmarkEnd w:id="1324"/>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1325" w:name="_Toc162895050"/>
      <w:r w:rsidRPr="00FF4867">
        <w:rPr>
          <w:rFonts w:eastAsia="宋体"/>
        </w:rPr>
        <w:t>–</w:t>
      </w:r>
      <w:r w:rsidRPr="00FF4867">
        <w:rPr>
          <w:rFonts w:eastAsia="宋体"/>
        </w:rPr>
        <w:tab/>
      </w:r>
      <w:r w:rsidRPr="00FF4867">
        <w:rPr>
          <w:rFonts w:eastAsia="宋体"/>
          <w:i/>
        </w:rPr>
        <w:t>UplinkTxDirectCurrentTwoCarrierList</w:t>
      </w:r>
      <w:bookmarkEnd w:id="1325"/>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1326" w:name="_Toc60777425"/>
      <w:bookmarkStart w:id="1327" w:name="_Toc162895051"/>
      <w:r w:rsidRPr="00FF4867">
        <w:t>–</w:t>
      </w:r>
      <w:r w:rsidRPr="00FF4867">
        <w:tab/>
      </w:r>
      <w:r w:rsidRPr="00FF4867">
        <w:rPr>
          <w:i/>
        </w:rPr>
        <w:t>ZP-CSI-RS-Resource</w:t>
      </w:r>
      <w:bookmarkEnd w:id="1326"/>
      <w:bookmarkEnd w:id="132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1328" w:name="_Toc60777426"/>
      <w:bookmarkStart w:id="1329" w:name="_Toc162895052"/>
      <w:r w:rsidRPr="00FF4867">
        <w:t>–</w:t>
      </w:r>
      <w:r w:rsidRPr="00FF4867">
        <w:tab/>
      </w:r>
      <w:r w:rsidRPr="00FF4867">
        <w:rPr>
          <w:i/>
        </w:rPr>
        <w:t>ZP-CSI-RS-ResourceSet</w:t>
      </w:r>
      <w:bookmarkEnd w:id="1328"/>
      <w:bookmarkEnd w:id="132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1330" w:name="_Toc60777427"/>
      <w:bookmarkStart w:id="1331" w:name="_Toc162895053"/>
      <w:r w:rsidRPr="00FF4867">
        <w:t>–</w:t>
      </w:r>
      <w:r w:rsidRPr="00FF4867">
        <w:tab/>
      </w:r>
      <w:r w:rsidRPr="00FF4867">
        <w:rPr>
          <w:i/>
        </w:rPr>
        <w:t>ZP-CSI-RS-ResourceSetId</w:t>
      </w:r>
      <w:bookmarkEnd w:id="1330"/>
      <w:bookmarkEnd w:id="133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1332" w:name="_Toc60777428"/>
      <w:bookmarkStart w:id="1333" w:name="_Toc162895054"/>
      <w:r w:rsidRPr="00FF4867">
        <w:t>6.3.3</w:t>
      </w:r>
      <w:r w:rsidRPr="00FF4867">
        <w:tab/>
        <w:t>UE capability information elements</w:t>
      </w:r>
      <w:bookmarkEnd w:id="1332"/>
      <w:bookmarkEnd w:id="1333"/>
    </w:p>
    <w:p w14:paraId="1A8EEC31" w14:textId="77777777" w:rsidR="00394471" w:rsidRPr="00FF4867" w:rsidRDefault="00394471" w:rsidP="00394471">
      <w:pPr>
        <w:pStyle w:val="4"/>
      </w:pPr>
      <w:bookmarkStart w:id="1334" w:name="_Toc60777429"/>
      <w:bookmarkStart w:id="1335" w:name="_Toc162895055"/>
      <w:r w:rsidRPr="00FF4867">
        <w:t>–</w:t>
      </w:r>
      <w:r w:rsidRPr="00FF4867">
        <w:tab/>
      </w:r>
      <w:r w:rsidRPr="00FF4867">
        <w:rPr>
          <w:i/>
        </w:rPr>
        <w:t>AccessStratumRelease</w:t>
      </w:r>
      <w:bookmarkEnd w:id="1334"/>
      <w:bookmarkEnd w:id="133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1336" w:name="_Toc162895056"/>
      <w:r w:rsidRPr="00FF4867">
        <w:t>–</w:t>
      </w:r>
      <w:r w:rsidRPr="00FF4867">
        <w:tab/>
      </w:r>
      <w:r w:rsidRPr="00FF4867">
        <w:rPr>
          <w:i/>
          <w:iCs/>
        </w:rPr>
        <w:t>AerialParameters</w:t>
      </w:r>
      <w:bookmarkEnd w:id="133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1337" w:name="_Toc162895057"/>
      <w:bookmarkStart w:id="1338" w:name="_Toc60777430"/>
      <w:r w:rsidRPr="00FF4867">
        <w:t>–</w:t>
      </w:r>
      <w:r w:rsidRPr="00FF4867">
        <w:tab/>
      </w:r>
      <w:r w:rsidRPr="00FF4867">
        <w:rPr>
          <w:i/>
          <w:iCs/>
        </w:rPr>
        <w:t>AppLayerMeasParameters</w:t>
      </w:r>
      <w:bookmarkEnd w:id="133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1339" w:name="_Toc162895058"/>
      <w:r w:rsidRPr="00FF4867">
        <w:t>–</w:t>
      </w:r>
      <w:r w:rsidRPr="00FF4867">
        <w:tab/>
      </w:r>
      <w:r w:rsidRPr="00FF4867">
        <w:rPr>
          <w:i/>
          <w:noProof/>
        </w:rPr>
        <w:t>BandCombinationList</w:t>
      </w:r>
      <w:bookmarkEnd w:id="1338"/>
      <w:bookmarkEnd w:id="133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134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134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1341" w:name="_Toc60777431"/>
      <w:bookmarkStart w:id="1342" w:name="_Toc162895059"/>
      <w:r w:rsidRPr="00FF4867">
        <w:t>–</w:t>
      </w:r>
      <w:r w:rsidRPr="00FF4867">
        <w:tab/>
      </w:r>
      <w:r w:rsidRPr="00FF4867">
        <w:rPr>
          <w:i/>
          <w:iCs/>
        </w:rPr>
        <w:t>BandCombinationListSidelink</w:t>
      </w:r>
      <w:r w:rsidR="00D027C1" w:rsidRPr="00FF4867">
        <w:rPr>
          <w:i/>
          <w:iCs/>
        </w:rPr>
        <w:t>EUTRA-NR</w:t>
      </w:r>
      <w:bookmarkEnd w:id="1341"/>
      <w:bookmarkEnd w:id="134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1343" w:name="_Toc162895060"/>
      <w:r w:rsidRPr="00FF4867">
        <w:lastRenderedPageBreak/>
        <w:t>–</w:t>
      </w:r>
      <w:r w:rsidRPr="00FF4867">
        <w:tab/>
      </w:r>
      <w:r w:rsidRPr="00FF4867">
        <w:rPr>
          <w:i/>
          <w:iCs/>
        </w:rPr>
        <w:t>BandCombinationListSL-Discovery</w:t>
      </w:r>
      <w:bookmarkEnd w:id="134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1344" w:name="_Toc60777432"/>
      <w:bookmarkStart w:id="1345" w:name="_Toc162895061"/>
      <w:r w:rsidRPr="00FF4867">
        <w:t>–</w:t>
      </w:r>
      <w:r w:rsidRPr="00FF4867">
        <w:tab/>
      </w:r>
      <w:r w:rsidRPr="00FF4867">
        <w:rPr>
          <w:i/>
          <w:noProof/>
        </w:rPr>
        <w:t>CA-BandwidthClassEUTRA</w:t>
      </w:r>
      <w:bookmarkEnd w:id="1344"/>
      <w:bookmarkEnd w:id="134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1346" w:name="_Toc60777433"/>
      <w:bookmarkStart w:id="1347" w:name="_Toc162895062"/>
      <w:r w:rsidRPr="00FF4867">
        <w:t>–</w:t>
      </w:r>
      <w:r w:rsidRPr="00FF4867">
        <w:tab/>
      </w:r>
      <w:r w:rsidRPr="00FF4867">
        <w:rPr>
          <w:i/>
          <w:noProof/>
        </w:rPr>
        <w:t>CA-BandwidthClassNR</w:t>
      </w:r>
      <w:bookmarkEnd w:id="1346"/>
      <w:bookmarkEnd w:id="134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1348" w:name="_Toc60777434"/>
      <w:bookmarkStart w:id="1349" w:name="_Toc162895063"/>
      <w:r w:rsidRPr="00FF4867">
        <w:t>–</w:t>
      </w:r>
      <w:r w:rsidRPr="00FF4867">
        <w:tab/>
      </w:r>
      <w:r w:rsidRPr="00FF4867">
        <w:rPr>
          <w:i/>
          <w:noProof/>
        </w:rPr>
        <w:t>CA-ParametersEUTRA</w:t>
      </w:r>
      <w:bookmarkEnd w:id="1348"/>
      <w:bookmarkEnd w:id="134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1350" w:name="_Toc60777435"/>
      <w:bookmarkStart w:id="1351" w:name="_Toc162895064"/>
      <w:r w:rsidRPr="00FF4867">
        <w:t>–</w:t>
      </w:r>
      <w:r w:rsidRPr="00FF4867">
        <w:tab/>
      </w:r>
      <w:r w:rsidRPr="00FF4867">
        <w:rPr>
          <w:i/>
        </w:rPr>
        <w:t>CA-ParametersNR</w:t>
      </w:r>
      <w:bookmarkEnd w:id="1350"/>
      <w:bookmarkEnd w:id="135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1352" w:name="_Hlk159944578"/>
      <w:r w:rsidRPr="00FF4867">
        <w:t>supportedAggBW-FR1-r17</w:t>
      </w:r>
      <w:bookmarkEnd w:id="135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135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135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1354" w:name="_Hlk159940737"/>
      <w:r w:rsidRPr="00FF4867">
        <w:rPr>
          <w:color w:val="993366"/>
        </w:rPr>
        <w:t>OPTIONAL</w:t>
      </w:r>
      <w:r w:rsidRPr="00FF4867">
        <w:t>,</w:t>
      </w:r>
      <w:bookmarkEnd w:id="135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1355" w:name="_Toc60777436"/>
      <w:bookmarkStart w:id="1356" w:name="_Toc162895065"/>
      <w:r w:rsidRPr="00FF4867">
        <w:t>–</w:t>
      </w:r>
      <w:r w:rsidRPr="00FF4867">
        <w:tab/>
      </w:r>
      <w:r w:rsidRPr="00FF4867">
        <w:rPr>
          <w:i/>
          <w:iCs/>
        </w:rPr>
        <w:t>CA-ParametersNRDC</w:t>
      </w:r>
      <w:bookmarkEnd w:id="1355"/>
      <w:bookmarkEnd w:id="135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1357" w:name="_Hlk159944691"/>
      <w:r w:rsidRPr="00FF4867">
        <w:t>ca-ParametersNR-ForDC-v1780</w:t>
      </w:r>
      <w:bookmarkEnd w:id="135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1358" w:name="_Toc60777437"/>
      <w:bookmarkStart w:id="1359" w:name="_Toc162895066"/>
      <w:r w:rsidRPr="00FF4867">
        <w:rPr>
          <w:rFonts w:eastAsia="宋体"/>
        </w:rPr>
        <w:t>–</w:t>
      </w:r>
      <w:r w:rsidRPr="00FF4867">
        <w:rPr>
          <w:rFonts w:eastAsia="宋体"/>
        </w:rPr>
        <w:tab/>
      </w:r>
      <w:r w:rsidRPr="00FF4867">
        <w:rPr>
          <w:rFonts w:eastAsia="宋体"/>
          <w:i/>
          <w:lang w:eastAsia="en-GB"/>
        </w:rPr>
        <w:t>CarrierAggregationVariant</w:t>
      </w:r>
      <w:bookmarkEnd w:id="1358"/>
      <w:bookmarkEnd w:id="135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1360" w:name="_Toc60777438"/>
      <w:bookmarkStart w:id="1361" w:name="_Toc162895067"/>
      <w:r w:rsidRPr="00FF4867">
        <w:t>–</w:t>
      </w:r>
      <w:r w:rsidRPr="00FF4867">
        <w:tab/>
      </w:r>
      <w:r w:rsidRPr="00FF4867">
        <w:rPr>
          <w:i/>
        </w:rPr>
        <w:t>CodebookParameters</w:t>
      </w:r>
      <w:bookmarkEnd w:id="1360"/>
      <w:bookmarkEnd w:id="136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1362" w:name="_Toc162895068"/>
      <w:r w:rsidRPr="00FF4867">
        <w:t>–</w:t>
      </w:r>
      <w:r w:rsidRPr="00FF4867">
        <w:tab/>
      </w:r>
      <w:r w:rsidRPr="00FF4867">
        <w:rPr>
          <w:i/>
          <w:iCs/>
        </w:rPr>
        <w:t>DL-PRS-MeasurementWithRxFH-RRC-Connected</w:t>
      </w:r>
      <w:bookmarkEnd w:id="136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1363" w:name="_Hlk159176511"/>
      <w:r w:rsidRPr="00FF4867">
        <w:t>PRS measurement with Rx frequency hopping within a measurement gap and measurement reporting in RRC_CONNECTED for RedCap UEs</w:t>
      </w:r>
      <w:bookmarkEnd w:id="136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1364" w:name="_Toc162895069"/>
      <w:r w:rsidRPr="00FF4867">
        <w:t>–</w:t>
      </w:r>
      <w:r w:rsidRPr="00FF4867">
        <w:tab/>
      </w:r>
      <w:r w:rsidRPr="00FF4867">
        <w:rPr>
          <w:i/>
          <w:iCs/>
        </w:rPr>
        <w:t>ERedCapParameters</w:t>
      </w:r>
      <w:bookmarkEnd w:id="136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1365" w:name="_Toc60777439"/>
      <w:bookmarkStart w:id="1366" w:name="_Toc162895070"/>
      <w:r w:rsidRPr="00FF4867">
        <w:t>–</w:t>
      </w:r>
      <w:r w:rsidRPr="00FF4867">
        <w:tab/>
      </w:r>
      <w:r w:rsidRPr="00FF4867">
        <w:rPr>
          <w:i/>
        </w:rPr>
        <w:t>FeatureSetCombination</w:t>
      </w:r>
      <w:bookmarkEnd w:id="1365"/>
      <w:bookmarkEnd w:id="136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1367" w:name="_Toc60777440"/>
      <w:bookmarkStart w:id="1368" w:name="_Toc162895071"/>
      <w:r w:rsidRPr="00FF4867">
        <w:t>–</w:t>
      </w:r>
      <w:r w:rsidRPr="00FF4867">
        <w:tab/>
      </w:r>
      <w:r w:rsidRPr="00FF4867">
        <w:rPr>
          <w:i/>
        </w:rPr>
        <w:t>FeatureSetCombinationId</w:t>
      </w:r>
      <w:bookmarkEnd w:id="1367"/>
      <w:bookmarkEnd w:id="136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1369" w:name="_Toc60777441"/>
      <w:bookmarkStart w:id="1370" w:name="_Toc162895072"/>
      <w:r w:rsidRPr="00FF4867">
        <w:t>–</w:t>
      </w:r>
      <w:r w:rsidRPr="00FF4867">
        <w:tab/>
      </w:r>
      <w:r w:rsidRPr="00FF4867">
        <w:rPr>
          <w:i/>
        </w:rPr>
        <w:t>FeatureSetDownlink</w:t>
      </w:r>
      <w:bookmarkEnd w:id="1369"/>
      <w:bookmarkEnd w:id="137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1371" w:name="_Toc60777442"/>
      <w:bookmarkStart w:id="1372" w:name="_Toc162895073"/>
      <w:r w:rsidRPr="00FF4867">
        <w:t>–</w:t>
      </w:r>
      <w:r w:rsidRPr="00FF4867">
        <w:tab/>
      </w:r>
      <w:r w:rsidRPr="00FF4867">
        <w:rPr>
          <w:i/>
        </w:rPr>
        <w:t>FeatureSetDownlinkId</w:t>
      </w:r>
      <w:bookmarkEnd w:id="1371"/>
      <w:bookmarkEnd w:id="137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1373" w:name="_Toc60777443"/>
      <w:bookmarkStart w:id="1374" w:name="_Toc162895074"/>
      <w:r w:rsidRPr="00FF4867">
        <w:t>–</w:t>
      </w:r>
      <w:r w:rsidRPr="00FF4867">
        <w:tab/>
      </w:r>
      <w:r w:rsidRPr="00FF4867">
        <w:rPr>
          <w:i/>
          <w:noProof/>
        </w:rPr>
        <w:t>FeatureSetDownlinkPerCC</w:t>
      </w:r>
      <w:bookmarkEnd w:id="1373"/>
      <w:bookmarkEnd w:id="137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1375" w:name="_Hlk159400752"/>
      <w:r w:rsidRPr="00FF4867">
        <w:rPr>
          <w:color w:val="808080"/>
        </w:rPr>
        <w:t>Supports scheduling restriction relaxation and measurement restriction relaxation</w:t>
      </w:r>
      <w:bookmarkEnd w:id="137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1376" w:name="_Toc60777444"/>
      <w:bookmarkStart w:id="1377" w:name="_Toc162895075"/>
      <w:r w:rsidRPr="00FF4867">
        <w:t>–</w:t>
      </w:r>
      <w:r w:rsidRPr="00FF4867">
        <w:tab/>
      </w:r>
      <w:r w:rsidRPr="00FF4867">
        <w:rPr>
          <w:i/>
        </w:rPr>
        <w:t>FeatureSetDownlinkPerCC-Id</w:t>
      </w:r>
      <w:bookmarkEnd w:id="1376"/>
      <w:bookmarkEnd w:id="137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1378" w:name="_Toc60777445"/>
      <w:bookmarkStart w:id="1379" w:name="_Toc162895076"/>
      <w:r w:rsidRPr="00FF4867">
        <w:lastRenderedPageBreak/>
        <w:t>–</w:t>
      </w:r>
      <w:r w:rsidRPr="00FF4867">
        <w:tab/>
      </w:r>
      <w:r w:rsidRPr="00FF4867">
        <w:rPr>
          <w:i/>
        </w:rPr>
        <w:t>FeatureSetEUTRA-DownlinkId</w:t>
      </w:r>
      <w:bookmarkEnd w:id="1378"/>
      <w:bookmarkEnd w:id="137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1380" w:name="_Toc60777446"/>
      <w:bookmarkStart w:id="1381" w:name="_Toc162895077"/>
      <w:r w:rsidRPr="00FF4867">
        <w:rPr>
          <w:rFonts w:eastAsia="Malgun Gothic"/>
        </w:rPr>
        <w:t>–</w:t>
      </w:r>
      <w:r w:rsidRPr="00FF4867">
        <w:rPr>
          <w:rFonts w:eastAsia="Malgun Gothic"/>
        </w:rPr>
        <w:tab/>
      </w:r>
      <w:r w:rsidRPr="00FF4867">
        <w:rPr>
          <w:rFonts w:eastAsia="Malgun Gothic"/>
          <w:i/>
        </w:rPr>
        <w:t>FeatureSetEUTRA-UplinkId</w:t>
      </w:r>
      <w:bookmarkEnd w:id="1380"/>
      <w:bookmarkEnd w:id="1381"/>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1382" w:name="_Toc60777447"/>
      <w:bookmarkStart w:id="1383" w:name="_Toc162895078"/>
      <w:r w:rsidRPr="00FF4867">
        <w:t>–</w:t>
      </w:r>
      <w:r w:rsidRPr="00FF4867">
        <w:tab/>
      </w:r>
      <w:r w:rsidRPr="00FF4867">
        <w:rPr>
          <w:i/>
        </w:rPr>
        <w:t>FeatureSets</w:t>
      </w:r>
      <w:bookmarkEnd w:id="1382"/>
      <w:bookmarkEnd w:id="138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1384" w:name="_Toc60777448"/>
      <w:bookmarkStart w:id="1385" w:name="_Toc162895079"/>
      <w:r w:rsidRPr="00FF4867">
        <w:t>–</w:t>
      </w:r>
      <w:r w:rsidRPr="00FF4867">
        <w:tab/>
      </w:r>
      <w:r w:rsidRPr="00FF4867">
        <w:rPr>
          <w:i/>
        </w:rPr>
        <w:t>FeatureSetUplink</w:t>
      </w:r>
      <w:bookmarkEnd w:id="1384"/>
      <w:bookmarkEnd w:id="138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1386" w:name="_Toc60777449"/>
      <w:bookmarkStart w:id="1387"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1386"/>
      <w:bookmarkEnd w:id="1387"/>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1388" w:name="_Toc60777450"/>
      <w:bookmarkStart w:id="1389" w:name="_Toc162895081"/>
      <w:r w:rsidRPr="00FF4867">
        <w:t>–</w:t>
      </w:r>
      <w:r w:rsidRPr="00FF4867">
        <w:tab/>
      </w:r>
      <w:r w:rsidRPr="00FF4867">
        <w:rPr>
          <w:i/>
          <w:noProof/>
        </w:rPr>
        <w:t>FeatureSetUplinkPerCC</w:t>
      </w:r>
      <w:bookmarkEnd w:id="1388"/>
      <w:bookmarkEnd w:id="138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1390" w:name="_Toc60777451"/>
      <w:bookmarkStart w:id="1391" w:name="_Toc162895082"/>
      <w:r w:rsidRPr="00FF4867">
        <w:lastRenderedPageBreak/>
        <w:t>–</w:t>
      </w:r>
      <w:r w:rsidRPr="00FF4867">
        <w:tab/>
      </w:r>
      <w:r w:rsidRPr="00FF4867">
        <w:rPr>
          <w:i/>
        </w:rPr>
        <w:t>FeatureSetUplinkPerCC-Id</w:t>
      </w:r>
      <w:bookmarkEnd w:id="1390"/>
      <w:bookmarkEnd w:id="139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1392" w:name="_Toc60777452"/>
      <w:bookmarkStart w:id="1393" w:name="_Toc162895083"/>
      <w:r w:rsidRPr="00FF4867">
        <w:t>–</w:t>
      </w:r>
      <w:r w:rsidRPr="00FF4867">
        <w:tab/>
      </w:r>
      <w:r w:rsidRPr="00FF4867">
        <w:rPr>
          <w:i/>
          <w:noProof/>
        </w:rPr>
        <w:t>FreqBandIndicatorEUTRA</w:t>
      </w:r>
      <w:bookmarkEnd w:id="1392"/>
      <w:bookmarkEnd w:id="139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1394" w:name="_Toc60777453"/>
      <w:bookmarkStart w:id="1395" w:name="_Toc162895084"/>
      <w:r w:rsidRPr="00FF4867">
        <w:t>–</w:t>
      </w:r>
      <w:r w:rsidRPr="00FF4867">
        <w:tab/>
      </w:r>
      <w:r w:rsidRPr="00FF4867">
        <w:rPr>
          <w:i/>
          <w:noProof/>
        </w:rPr>
        <w:t>FreqBandList</w:t>
      </w:r>
      <w:bookmarkEnd w:id="1394"/>
      <w:bookmarkEnd w:id="139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1396" w:name="_Toc60777454"/>
      <w:bookmarkStart w:id="1397" w:name="_Toc162895085"/>
      <w:r w:rsidRPr="00FF4867">
        <w:t>–</w:t>
      </w:r>
      <w:r w:rsidRPr="00FF4867">
        <w:tab/>
      </w:r>
      <w:r w:rsidRPr="00FF4867">
        <w:rPr>
          <w:i/>
          <w:noProof/>
        </w:rPr>
        <w:t>FreqSeparationClass</w:t>
      </w:r>
      <w:bookmarkEnd w:id="1396"/>
      <w:bookmarkEnd w:id="139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1398" w:name="_Toc60777455"/>
      <w:bookmarkStart w:id="1399" w:name="_Toc162895086"/>
      <w:r w:rsidRPr="00FF4867">
        <w:rPr>
          <w:i/>
          <w:iCs/>
        </w:rPr>
        <w:t>–</w:t>
      </w:r>
      <w:r w:rsidRPr="00FF4867">
        <w:rPr>
          <w:i/>
          <w:iCs/>
        </w:rPr>
        <w:tab/>
      </w:r>
      <w:r w:rsidRPr="00FF4867">
        <w:rPr>
          <w:i/>
          <w:iCs/>
          <w:noProof/>
        </w:rPr>
        <w:t>FreqSeparationClassDL-Only</w:t>
      </w:r>
      <w:bookmarkEnd w:id="1398"/>
      <w:bookmarkEnd w:id="1399"/>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1400" w:name="_Toc162895087"/>
      <w:r w:rsidRPr="00FF4867">
        <w:t>–</w:t>
      </w:r>
      <w:r w:rsidRPr="00FF4867">
        <w:tab/>
      </w:r>
      <w:r w:rsidRPr="00FF4867">
        <w:rPr>
          <w:i/>
        </w:rPr>
        <w:t>FR2-2-AccessParamsPerBand</w:t>
      </w:r>
      <w:bookmarkEnd w:id="140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1401" w:name="_Toc60777456"/>
      <w:bookmarkStart w:id="1402" w:name="_Toc162895088"/>
      <w:r w:rsidRPr="00FF4867">
        <w:t>–</w:t>
      </w:r>
      <w:r w:rsidRPr="00FF4867">
        <w:tab/>
      </w:r>
      <w:r w:rsidRPr="00FF4867">
        <w:rPr>
          <w:i/>
          <w:iCs/>
        </w:rPr>
        <w:t>HighSpeedParameters</w:t>
      </w:r>
      <w:bookmarkEnd w:id="1401"/>
      <w:bookmarkEnd w:id="140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1403" w:name="_Toc60777457"/>
      <w:bookmarkStart w:id="1404" w:name="_Toc162895089"/>
      <w:r w:rsidRPr="00FF4867">
        <w:t>–</w:t>
      </w:r>
      <w:r w:rsidRPr="00FF4867">
        <w:tab/>
      </w:r>
      <w:r w:rsidRPr="00FF4867">
        <w:rPr>
          <w:i/>
          <w:noProof/>
        </w:rPr>
        <w:t>IMS-Parameters</w:t>
      </w:r>
      <w:bookmarkEnd w:id="1403"/>
      <w:bookmarkEnd w:id="140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1405" w:name="_Toc60777458"/>
      <w:bookmarkStart w:id="1406" w:name="_Toc162895090"/>
      <w:r w:rsidRPr="00FF4867">
        <w:t>–</w:t>
      </w:r>
      <w:r w:rsidRPr="00FF4867">
        <w:tab/>
      </w:r>
      <w:r w:rsidRPr="00FF4867">
        <w:rPr>
          <w:i/>
        </w:rPr>
        <w:t>InterRAT-Parameters</w:t>
      </w:r>
      <w:bookmarkEnd w:id="1405"/>
      <w:bookmarkEnd w:id="140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1407" w:name="_Toc60777459"/>
      <w:bookmarkStart w:id="1408" w:name="_Toc162895091"/>
      <w:r w:rsidRPr="00FF4867">
        <w:rPr>
          <w:rFonts w:eastAsia="Malgun Gothic"/>
        </w:rPr>
        <w:t>–</w:t>
      </w:r>
      <w:r w:rsidRPr="00FF4867">
        <w:rPr>
          <w:rFonts w:eastAsia="Malgun Gothic"/>
        </w:rPr>
        <w:tab/>
      </w:r>
      <w:r w:rsidRPr="00FF4867">
        <w:rPr>
          <w:rFonts w:eastAsia="Malgun Gothic"/>
          <w:i/>
        </w:rPr>
        <w:t>MAC-Parameters</w:t>
      </w:r>
      <w:bookmarkEnd w:id="1407"/>
      <w:bookmarkEnd w:id="140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1409" w:name="_Toc60777460"/>
      <w:bookmarkStart w:id="1410" w:name="_Toc162895092"/>
      <w:r w:rsidRPr="00FF4867">
        <w:rPr>
          <w:rFonts w:eastAsia="Malgun Gothic"/>
        </w:rPr>
        <w:t>–</w:t>
      </w:r>
      <w:r w:rsidRPr="00FF4867">
        <w:rPr>
          <w:rFonts w:eastAsia="Malgun Gothic"/>
        </w:rPr>
        <w:tab/>
      </w:r>
      <w:r w:rsidRPr="00FF4867">
        <w:rPr>
          <w:rFonts w:eastAsia="Malgun Gothic"/>
          <w:i/>
        </w:rPr>
        <w:t>MeasAndMobParameters</w:t>
      </w:r>
      <w:bookmarkEnd w:id="1409"/>
      <w:bookmarkEnd w:id="141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1411" w:name="_Toc60777461"/>
      <w:bookmarkStart w:id="1412" w:name="_Toc162895093"/>
      <w:r w:rsidRPr="00FF4867">
        <w:t>–</w:t>
      </w:r>
      <w:r w:rsidRPr="00FF4867">
        <w:tab/>
      </w:r>
      <w:r w:rsidRPr="00FF4867">
        <w:rPr>
          <w:i/>
        </w:rPr>
        <w:t>MeasAndMobParametersMRDC</w:t>
      </w:r>
      <w:bookmarkEnd w:id="1411"/>
      <w:bookmarkEnd w:id="1412"/>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1413" w:name="_Toc60777462"/>
      <w:bookmarkStart w:id="1414" w:name="_Toc162895094"/>
      <w:r w:rsidRPr="00FF4867">
        <w:t>–</w:t>
      </w:r>
      <w:r w:rsidRPr="00FF4867">
        <w:tab/>
      </w:r>
      <w:r w:rsidRPr="00FF4867">
        <w:rPr>
          <w:i/>
          <w:noProof/>
        </w:rPr>
        <w:t>MIMO-Layers</w:t>
      </w:r>
      <w:bookmarkEnd w:id="1413"/>
      <w:bookmarkEnd w:id="141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1415" w:name="_Toc60777463"/>
      <w:bookmarkStart w:id="1416" w:name="_Toc162895095"/>
      <w:r w:rsidRPr="00FF4867">
        <w:t>–</w:t>
      </w:r>
      <w:r w:rsidRPr="00FF4867">
        <w:tab/>
      </w:r>
      <w:r w:rsidRPr="00FF4867">
        <w:rPr>
          <w:i/>
        </w:rPr>
        <w:t>MIMO-ParametersPerBand</w:t>
      </w:r>
      <w:bookmarkEnd w:id="1415"/>
      <w:bookmarkEnd w:id="1416"/>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1417" w:name="_Toc60777464"/>
      <w:bookmarkStart w:id="1418" w:name="_Toc162895096"/>
      <w:r w:rsidRPr="00FF4867">
        <w:t>–</w:t>
      </w:r>
      <w:r w:rsidRPr="00FF4867">
        <w:tab/>
      </w:r>
      <w:r w:rsidRPr="00FF4867">
        <w:rPr>
          <w:i/>
          <w:noProof/>
        </w:rPr>
        <w:t>ModulationOrder</w:t>
      </w:r>
      <w:bookmarkEnd w:id="1417"/>
      <w:bookmarkEnd w:id="1418"/>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1419" w:name="_Toc60777465"/>
      <w:bookmarkStart w:id="1420" w:name="_Toc162895097"/>
      <w:r w:rsidRPr="00FF4867">
        <w:t>–</w:t>
      </w:r>
      <w:r w:rsidRPr="00FF4867">
        <w:tab/>
      </w:r>
      <w:r w:rsidRPr="00FF4867">
        <w:rPr>
          <w:i/>
          <w:noProof/>
        </w:rPr>
        <w:t>MRDC-Parameters</w:t>
      </w:r>
      <w:bookmarkEnd w:id="1419"/>
      <w:bookmarkEnd w:id="142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1421" w:name="_Toc162895098"/>
      <w:r w:rsidRPr="00FF4867">
        <w:t>–</w:t>
      </w:r>
      <w:r w:rsidRPr="00FF4867">
        <w:tab/>
      </w:r>
      <w:r w:rsidRPr="00FF4867">
        <w:rPr>
          <w:i/>
          <w:noProof/>
        </w:rPr>
        <w:t>NCR-Parameters</w:t>
      </w:r>
      <w:bookmarkEnd w:id="142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1422" w:name="_Toc60777466"/>
      <w:bookmarkStart w:id="1423" w:name="_Toc162895099"/>
      <w:r w:rsidRPr="00FF4867">
        <w:t>–</w:t>
      </w:r>
      <w:r w:rsidRPr="00FF4867">
        <w:tab/>
      </w:r>
      <w:r w:rsidRPr="00FF4867">
        <w:rPr>
          <w:i/>
          <w:noProof/>
        </w:rPr>
        <w:t>NRDC-Parameters</w:t>
      </w:r>
      <w:bookmarkEnd w:id="1422"/>
      <w:bookmarkEnd w:id="142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1424" w:name="_Toc162895100"/>
      <w:r w:rsidRPr="00FF4867">
        <w:t>–</w:t>
      </w:r>
      <w:r w:rsidRPr="00FF4867">
        <w:tab/>
      </w:r>
      <w:r w:rsidRPr="00FF4867">
        <w:rPr>
          <w:i/>
          <w:iCs/>
          <w:noProof/>
        </w:rPr>
        <w:t>NTN-Parameters</w:t>
      </w:r>
      <w:bookmarkEnd w:id="1424"/>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1425" w:name="_Toc60777467"/>
      <w:bookmarkStart w:id="1426" w:name="_Toc162895101"/>
      <w:r w:rsidRPr="00FF4867">
        <w:t>–</w:t>
      </w:r>
      <w:r w:rsidRPr="00FF4867">
        <w:tab/>
      </w:r>
      <w:r w:rsidRPr="00FF4867">
        <w:rPr>
          <w:i/>
        </w:rPr>
        <w:t>OLPC-SRS-Pos</w:t>
      </w:r>
      <w:bookmarkEnd w:id="1425"/>
      <w:bookmarkEnd w:id="142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1427" w:name="_Toc60777468"/>
      <w:bookmarkStart w:id="1428" w:name="_Toc162895102"/>
      <w:r w:rsidRPr="00FF4867">
        <w:rPr>
          <w:rFonts w:eastAsia="Malgun Gothic"/>
        </w:rPr>
        <w:t>–</w:t>
      </w:r>
      <w:r w:rsidRPr="00FF4867">
        <w:rPr>
          <w:rFonts w:eastAsia="Malgun Gothic"/>
        </w:rPr>
        <w:tab/>
      </w:r>
      <w:r w:rsidRPr="00FF4867">
        <w:rPr>
          <w:rFonts w:eastAsia="Malgun Gothic"/>
          <w:i/>
        </w:rPr>
        <w:t>PDCP-Parameters</w:t>
      </w:r>
      <w:bookmarkEnd w:id="1427"/>
      <w:bookmarkEnd w:id="1428"/>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1429" w:name="_Toc60777469"/>
      <w:bookmarkStart w:id="1430" w:name="_Toc162895103"/>
      <w:r w:rsidRPr="00FF4867">
        <w:t>–</w:t>
      </w:r>
      <w:r w:rsidRPr="00FF4867">
        <w:tab/>
      </w:r>
      <w:r w:rsidRPr="00FF4867">
        <w:rPr>
          <w:i/>
        </w:rPr>
        <w:t>PDCP-ParametersMRDC</w:t>
      </w:r>
      <w:bookmarkEnd w:id="1429"/>
      <w:bookmarkEnd w:id="143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1431" w:name="_Toc60777470"/>
      <w:bookmarkStart w:id="1432" w:name="_Toc162895104"/>
      <w:r w:rsidRPr="00FF4867">
        <w:t>–</w:t>
      </w:r>
      <w:r w:rsidRPr="00FF4867">
        <w:tab/>
      </w:r>
      <w:r w:rsidRPr="00FF4867">
        <w:rPr>
          <w:i/>
        </w:rPr>
        <w:t>Phy-Parameters</w:t>
      </w:r>
      <w:bookmarkEnd w:id="1431"/>
      <w:bookmarkEnd w:id="143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1433" w:name="_Toc162895105"/>
      <w:r w:rsidRPr="00FF4867">
        <w:t>–</w:t>
      </w:r>
      <w:r w:rsidRPr="00FF4867">
        <w:tab/>
      </w:r>
      <w:r w:rsidRPr="00FF4867">
        <w:rPr>
          <w:i/>
        </w:rPr>
        <w:t>Phy-ParametersMRDC</w:t>
      </w:r>
      <w:bookmarkEnd w:id="1433"/>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1434" w:name="_Toc162895106"/>
      <w:r w:rsidRPr="00FF4867">
        <w:t>–</w:t>
      </w:r>
      <w:r w:rsidRPr="00FF4867">
        <w:tab/>
      </w:r>
      <w:r w:rsidRPr="00FF4867">
        <w:rPr>
          <w:i/>
        </w:rPr>
        <w:t>Phy-ParametersSharedSpectrumChAccess</w:t>
      </w:r>
      <w:bookmarkEnd w:id="1434"/>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1435" w:name="_Toc162895107"/>
      <w:r w:rsidRPr="00FF4867">
        <w:t>–</w:t>
      </w:r>
      <w:r w:rsidRPr="00FF4867">
        <w:tab/>
      </w:r>
      <w:r w:rsidRPr="00FF4867">
        <w:rPr>
          <w:i/>
          <w:iCs/>
        </w:rPr>
        <w:t>PosSRS-BWA-RRC-Inactive</w:t>
      </w:r>
      <w:bookmarkEnd w:id="1435"/>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1436" w:name="_Toc162895108"/>
      <w:r w:rsidRPr="00FF4867">
        <w:lastRenderedPageBreak/>
        <w:t>–</w:t>
      </w:r>
      <w:r w:rsidRPr="00FF4867">
        <w:tab/>
      </w:r>
      <w:r w:rsidRPr="00FF4867">
        <w:rPr>
          <w:i/>
          <w:iCs/>
        </w:rPr>
        <w:t>PosSRS-RRC-Inactive-OutsideInitialUL-BWP</w:t>
      </w:r>
      <w:bookmarkEnd w:id="1436"/>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1437" w:name="_Toc162895109"/>
      <w:r w:rsidRPr="00FF4867">
        <w:t>–</w:t>
      </w:r>
      <w:r w:rsidRPr="00FF4867">
        <w:tab/>
      </w:r>
      <w:r w:rsidRPr="00FF4867">
        <w:rPr>
          <w:i/>
          <w:iCs/>
        </w:rPr>
        <w:t>PosSRS-TxFrequencyHoppingRRC-Connected</w:t>
      </w:r>
      <w:bookmarkEnd w:id="1437"/>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1438" w:name="_Hlk159176551"/>
      <w:r w:rsidRPr="00FF4867">
        <w:t>RRC_CONNECTED UE for support of positioning SRS with Tx frequency hopping for RedCap UEs</w:t>
      </w:r>
      <w:bookmarkEnd w:id="1438"/>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1439" w:name="_Toc162895110"/>
      <w:r w:rsidRPr="00FF4867">
        <w:t>–</w:t>
      </w:r>
      <w:r w:rsidRPr="00FF4867">
        <w:tab/>
      </w:r>
      <w:r w:rsidRPr="00FF4867">
        <w:rPr>
          <w:i/>
          <w:iCs/>
        </w:rPr>
        <w:t>PosSRS-TxFrequencyHoppingRRC-Inactive</w:t>
      </w:r>
      <w:bookmarkEnd w:id="1439"/>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1440" w:name="_Toc60777472"/>
      <w:bookmarkStart w:id="1441" w:name="_Toc162895111"/>
      <w:r w:rsidRPr="00FF4867">
        <w:rPr>
          <w:i/>
          <w:iCs/>
        </w:rPr>
        <w:t>–</w:t>
      </w:r>
      <w:r w:rsidRPr="00FF4867">
        <w:rPr>
          <w:i/>
          <w:iCs/>
        </w:rPr>
        <w:tab/>
        <w:t>PowSav-Parameters</w:t>
      </w:r>
      <w:bookmarkEnd w:id="1440"/>
      <w:bookmarkEnd w:id="1441"/>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1442" w:name="_Toc60777473"/>
      <w:bookmarkStart w:id="1443" w:name="_Toc162895112"/>
      <w:r w:rsidRPr="00FF4867">
        <w:t>–</w:t>
      </w:r>
      <w:r w:rsidRPr="00FF4867">
        <w:tab/>
      </w:r>
      <w:r w:rsidRPr="00FF4867">
        <w:rPr>
          <w:i/>
          <w:noProof/>
        </w:rPr>
        <w:t>ProcessingParameters</w:t>
      </w:r>
      <w:bookmarkEnd w:id="1442"/>
      <w:bookmarkEnd w:id="1443"/>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1444" w:name="_Toc162895113"/>
      <w:r w:rsidRPr="00FF4867">
        <w:t>–</w:t>
      </w:r>
      <w:r w:rsidRPr="00FF4867">
        <w:tab/>
      </w:r>
      <w:r w:rsidRPr="00FF4867">
        <w:rPr>
          <w:i/>
          <w:iCs/>
          <w:noProof/>
        </w:rPr>
        <w:t>PRS-ProcessingCapabilityOutsideMGinPPWperType</w:t>
      </w:r>
      <w:bookmarkEnd w:id="1444"/>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1445" w:name="_Toc60777474"/>
      <w:bookmarkStart w:id="1446" w:name="_Toc162895114"/>
      <w:r w:rsidRPr="00FF4867">
        <w:lastRenderedPageBreak/>
        <w:t>–</w:t>
      </w:r>
      <w:r w:rsidRPr="00FF4867">
        <w:tab/>
      </w:r>
      <w:r w:rsidRPr="00FF4867">
        <w:rPr>
          <w:i/>
          <w:noProof/>
        </w:rPr>
        <w:t>RAT-Type</w:t>
      </w:r>
      <w:bookmarkEnd w:id="1445"/>
      <w:bookmarkEnd w:id="144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1447" w:name="_Toc162895115"/>
      <w:r w:rsidRPr="00FF4867">
        <w:t>–</w:t>
      </w:r>
      <w:r w:rsidRPr="00FF4867">
        <w:tab/>
      </w:r>
      <w:r w:rsidRPr="00FF4867">
        <w:rPr>
          <w:i/>
          <w:iCs/>
          <w:noProof/>
        </w:rPr>
        <w:t>RedCapParameters</w:t>
      </w:r>
      <w:bookmarkEnd w:id="144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144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1449" w:name="_Hlk130557812"/>
      <w:r w:rsidRPr="00FF4867">
        <w:t>ncd-SSB-</w:t>
      </w:r>
      <w:r w:rsidR="00C56DE7" w:rsidRPr="00FF4867">
        <w:t>F</w:t>
      </w:r>
      <w:r w:rsidRPr="00FF4867">
        <w:t>orRedCapInitialBWP-SDT</w:t>
      </w:r>
      <w:bookmarkEnd w:id="144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144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1450" w:name="_Toc60777475"/>
      <w:bookmarkStart w:id="1451" w:name="_Toc162895116"/>
      <w:r w:rsidRPr="00FF4867">
        <w:rPr>
          <w:rFonts w:eastAsia="Malgun Gothic"/>
        </w:rPr>
        <w:t>–</w:t>
      </w:r>
      <w:r w:rsidRPr="00FF4867">
        <w:rPr>
          <w:rFonts w:eastAsia="Malgun Gothic"/>
        </w:rPr>
        <w:tab/>
      </w:r>
      <w:r w:rsidRPr="00FF4867">
        <w:rPr>
          <w:rFonts w:eastAsia="Malgun Gothic"/>
          <w:i/>
        </w:rPr>
        <w:t>RF-Parameters</w:t>
      </w:r>
      <w:bookmarkEnd w:id="1450"/>
      <w:bookmarkEnd w:id="145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1452" w:name="_Hlk158983372"/>
      <w:r w:rsidRPr="00FF4867">
        <w:rPr>
          <w:color w:val="808080"/>
        </w:rPr>
        <w:t>SRS for positioning configuration in multiple cells for UEs in RRC_INACTIVE state for initial UL BWP</w:t>
      </w:r>
      <w:bookmarkEnd w:id="145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1453" w:name="_Toc60777476"/>
      <w:bookmarkStart w:id="1454" w:name="_Toc162895117"/>
      <w:r w:rsidRPr="00FF4867">
        <w:t>–</w:t>
      </w:r>
      <w:r w:rsidRPr="00FF4867">
        <w:tab/>
      </w:r>
      <w:r w:rsidRPr="00FF4867">
        <w:rPr>
          <w:i/>
        </w:rPr>
        <w:t>RF-ParametersMRDC</w:t>
      </w:r>
      <w:bookmarkEnd w:id="1453"/>
      <w:bookmarkEnd w:id="1454"/>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1455" w:name="_Toc60777477"/>
      <w:bookmarkStart w:id="1456" w:name="_Toc162895118"/>
      <w:r w:rsidRPr="00FF4867">
        <w:rPr>
          <w:rFonts w:eastAsia="Malgun Gothic"/>
        </w:rPr>
        <w:t>–</w:t>
      </w:r>
      <w:r w:rsidRPr="00FF4867">
        <w:rPr>
          <w:rFonts w:eastAsia="Malgun Gothic"/>
        </w:rPr>
        <w:tab/>
      </w:r>
      <w:r w:rsidRPr="00FF4867">
        <w:rPr>
          <w:rFonts w:eastAsia="Malgun Gothic"/>
          <w:i/>
        </w:rPr>
        <w:t>RLC-Parameters</w:t>
      </w:r>
      <w:bookmarkEnd w:id="1455"/>
      <w:bookmarkEnd w:id="1456"/>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1457" w:name="_Toc60777478"/>
      <w:bookmarkStart w:id="1458"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1457"/>
      <w:bookmarkEnd w:id="1458"/>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1459" w:name="_Toc162895120"/>
      <w:bookmarkStart w:id="1460" w:name="_Toc60777479"/>
      <w:r w:rsidRPr="00FF4867">
        <w:t>–</w:t>
      </w:r>
      <w:r w:rsidRPr="00FF4867">
        <w:tab/>
      </w:r>
      <w:r w:rsidRPr="00FF4867">
        <w:rPr>
          <w:i/>
        </w:rPr>
        <w:t>SharedSpectrumChAccessParamsPerBand</w:t>
      </w:r>
      <w:bookmarkEnd w:id="1459"/>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1461" w:name="_Toc162895121"/>
      <w:r w:rsidRPr="00FF4867">
        <w:t>–</w:t>
      </w:r>
      <w:r w:rsidRPr="00FF4867">
        <w:tab/>
        <w:t>S</w:t>
      </w:r>
      <w:r w:rsidRPr="00FF4867">
        <w:rPr>
          <w:i/>
          <w:iCs/>
        </w:rPr>
        <w:t>haredSpectrumChAccessParamsSidelinkPerBand</w:t>
      </w:r>
      <w:bookmarkEnd w:id="1461"/>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1462" w:name="_Toc162895122"/>
      <w:r w:rsidRPr="00FF4867">
        <w:t>–</w:t>
      </w:r>
      <w:r w:rsidRPr="00FF4867">
        <w:tab/>
      </w:r>
      <w:r w:rsidRPr="00FF4867">
        <w:rPr>
          <w:i/>
          <w:iCs/>
        </w:rPr>
        <w:t>SidelinkParameters</w:t>
      </w:r>
      <w:bookmarkEnd w:id="1460"/>
      <w:bookmarkEnd w:id="1462"/>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1463" w:name="_Toc162895123"/>
      <w:r w:rsidRPr="00FF4867">
        <w:t>–</w:t>
      </w:r>
      <w:r w:rsidRPr="00FF4867">
        <w:tab/>
      </w:r>
      <w:r w:rsidRPr="00FF4867">
        <w:rPr>
          <w:i/>
          <w:iCs/>
        </w:rPr>
        <w:t>SimultaneousRxTxPerBandPair</w:t>
      </w:r>
      <w:bookmarkEnd w:id="1463"/>
    </w:p>
    <w:p w14:paraId="2A29BA40" w14:textId="77777777" w:rsidR="00B55A01" w:rsidRPr="00FF4867" w:rsidRDefault="00B55A01" w:rsidP="00B55A01">
      <w:r w:rsidRPr="00FF4867">
        <w:t xml:space="preserve">The IE </w:t>
      </w:r>
      <w:bookmarkStart w:id="1464" w:name="_Hlk80719536"/>
      <w:r w:rsidRPr="00FF4867">
        <w:rPr>
          <w:i/>
        </w:rPr>
        <w:t>SimultaneousRxTxPerBandPair</w:t>
      </w:r>
      <w:r w:rsidRPr="00FF4867">
        <w:t xml:space="preserve"> </w:t>
      </w:r>
      <w:bookmarkEnd w:id="146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1465" w:name="_Toc60777480"/>
      <w:bookmarkStart w:id="1466" w:name="_Toc162895124"/>
      <w:r w:rsidRPr="00FF4867">
        <w:t>–</w:t>
      </w:r>
      <w:r w:rsidRPr="00FF4867">
        <w:tab/>
      </w:r>
      <w:r w:rsidRPr="00FF4867">
        <w:rPr>
          <w:i/>
        </w:rPr>
        <w:t>SON-Parameters</w:t>
      </w:r>
      <w:bookmarkEnd w:id="1465"/>
      <w:bookmarkEnd w:id="146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1467" w:name="_Toc60777481"/>
      <w:bookmarkStart w:id="1468" w:name="_Toc162895125"/>
      <w:r w:rsidRPr="00FF4867">
        <w:t>–</w:t>
      </w:r>
      <w:r w:rsidRPr="00FF4867">
        <w:tab/>
      </w:r>
      <w:r w:rsidRPr="00FF4867">
        <w:rPr>
          <w:i/>
        </w:rPr>
        <w:t>SpatialRelationsSRS-Pos</w:t>
      </w:r>
      <w:bookmarkEnd w:id="1467"/>
      <w:bookmarkEnd w:id="1468"/>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1469" w:name="_Toc162895126"/>
      <w:r w:rsidRPr="00FF4867">
        <w:t>–</w:t>
      </w:r>
      <w:r w:rsidRPr="00FF4867">
        <w:tab/>
      </w:r>
      <w:r w:rsidRPr="00FF4867">
        <w:rPr>
          <w:i/>
          <w:iCs/>
        </w:rPr>
        <w:t>SRS-AllPosResourcesRRC-Inactive</w:t>
      </w:r>
      <w:bookmarkEnd w:id="146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1470" w:name="_Toc60777482"/>
      <w:bookmarkStart w:id="1471" w:name="_Toc162895127"/>
      <w:r w:rsidRPr="00FF4867">
        <w:t>–</w:t>
      </w:r>
      <w:r w:rsidRPr="00FF4867">
        <w:tab/>
      </w:r>
      <w:r w:rsidRPr="00FF4867">
        <w:rPr>
          <w:i/>
          <w:noProof/>
        </w:rPr>
        <w:t>SRS-SwitchingTimeNR</w:t>
      </w:r>
      <w:bookmarkEnd w:id="1470"/>
      <w:bookmarkEnd w:id="1471"/>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1472" w:name="_Toc60777483"/>
      <w:bookmarkStart w:id="1473" w:name="_Toc162895128"/>
      <w:r w:rsidRPr="00FF4867">
        <w:t>–</w:t>
      </w:r>
      <w:r w:rsidRPr="00FF4867">
        <w:tab/>
      </w:r>
      <w:r w:rsidRPr="00FF4867">
        <w:rPr>
          <w:i/>
          <w:noProof/>
        </w:rPr>
        <w:t>SRS-SwitchingTimeEUTRA</w:t>
      </w:r>
      <w:bookmarkEnd w:id="1472"/>
      <w:bookmarkEnd w:id="1473"/>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1474" w:name="_Toc162895129"/>
      <w:bookmarkStart w:id="1475" w:name="_Toc60777484"/>
      <w:r w:rsidRPr="00FF4867">
        <w:t>–</w:t>
      </w:r>
      <w:r w:rsidRPr="00FF4867">
        <w:tab/>
      </w:r>
      <w:r w:rsidRPr="00FF4867">
        <w:rPr>
          <w:i/>
          <w:iCs/>
          <w:noProof/>
        </w:rPr>
        <w:t>SupportedAggBandwidth</w:t>
      </w:r>
      <w:bookmarkEnd w:id="1474"/>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1476" w:name="_Toc162895130"/>
      <w:r w:rsidRPr="00FF4867">
        <w:t>–</w:t>
      </w:r>
      <w:r w:rsidRPr="00FF4867">
        <w:tab/>
      </w:r>
      <w:r w:rsidRPr="00FF4867">
        <w:rPr>
          <w:i/>
          <w:noProof/>
        </w:rPr>
        <w:t>SupportedBandwidth</w:t>
      </w:r>
      <w:bookmarkEnd w:id="1475"/>
      <w:bookmarkEnd w:id="1476"/>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1477" w:name="_Toc60777485"/>
      <w:bookmarkStart w:id="1478" w:name="_Toc162895131"/>
      <w:r w:rsidRPr="00FF4867">
        <w:t>–</w:t>
      </w:r>
      <w:r w:rsidRPr="00FF4867">
        <w:tab/>
      </w:r>
      <w:r w:rsidRPr="00FF4867">
        <w:rPr>
          <w:i/>
        </w:rPr>
        <w:t>UE-BasedPerfMeas-Parameters</w:t>
      </w:r>
      <w:bookmarkEnd w:id="1477"/>
      <w:bookmarkEnd w:id="1478"/>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1479" w:name="_Toc60777486"/>
      <w:bookmarkStart w:id="1480" w:name="_Toc162895132"/>
      <w:r w:rsidRPr="00FF4867">
        <w:t>–</w:t>
      </w:r>
      <w:r w:rsidRPr="00FF4867">
        <w:tab/>
      </w:r>
      <w:r w:rsidRPr="00FF4867">
        <w:rPr>
          <w:i/>
          <w:noProof/>
        </w:rPr>
        <w:t>UE-CapabilityRAT-ContainerList</w:t>
      </w:r>
      <w:bookmarkEnd w:id="1479"/>
      <w:bookmarkEnd w:id="1480"/>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1481" w:name="_Toc60777487"/>
      <w:bookmarkStart w:id="1482" w:name="_Toc162895133"/>
      <w:r w:rsidRPr="00FF4867">
        <w:t>–</w:t>
      </w:r>
      <w:r w:rsidRPr="00FF4867">
        <w:tab/>
      </w:r>
      <w:r w:rsidRPr="00FF4867">
        <w:rPr>
          <w:i/>
        </w:rPr>
        <w:t>UE-CapabilityRAT-RequestList</w:t>
      </w:r>
      <w:bookmarkEnd w:id="1481"/>
      <w:bookmarkEnd w:id="1482"/>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1483" w:name="_Toc60777488"/>
      <w:bookmarkStart w:id="1484" w:name="_Toc162895134"/>
      <w:r w:rsidRPr="00FF4867">
        <w:t>–</w:t>
      </w:r>
      <w:r w:rsidRPr="00FF4867">
        <w:tab/>
      </w:r>
      <w:r w:rsidRPr="00FF4867">
        <w:rPr>
          <w:i/>
        </w:rPr>
        <w:t>UE-CapabilityRequestFilterCommon</w:t>
      </w:r>
      <w:bookmarkEnd w:id="1483"/>
      <w:bookmarkEnd w:id="1484"/>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1485" w:name="_Toc60777489"/>
      <w:bookmarkStart w:id="1486" w:name="_Toc162895135"/>
      <w:r w:rsidRPr="00FF4867">
        <w:t>–</w:t>
      </w:r>
      <w:r w:rsidRPr="00FF4867">
        <w:tab/>
      </w:r>
      <w:r w:rsidRPr="00FF4867">
        <w:rPr>
          <w:i/>
        </w:rPr>
        <w:t>UE-CapabilityRequestFilterNR</w:t>
      </w:r>
      <w:bookmarkEnd w:id="1485"/>
      <w:bookmarkEnd w:id="1486"/>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1487" w:name="_Toc60777490"/>
      <w:bookmarkStart w:id="1488" w:name="_Toc162895136"/>
      <w:r w:rsidRPr="00FF4867">
        <w:t>–</w:t>
      </w:r>
      <w:r w:rsidRPr="00FF4867">
        <w:tab/>
      </w:r>
      <w:r w:rsidRPr="00FF4867">
        <w:rPr>
          <w:i/>
          <w:noProof/>
        </w:rPr>
        <w:t>UE-MRDC-Capability</w:t>
      </w:r>
      <w:bookmarkEnd w:id="1487"/>
      <w:bookmarkEnd w:id="148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1489" w:name="_Toc60777491"/>
      <w:bookmarkStart w:id="1490" w:name="_Toc162895137"/>
      <w:bookmarkStart w:id="1491" w:name="_Hlk54199415"/>
      <w:r w:rsidRPr="00FF4867">
        <w:t>–</w:t>
      </w:r>
      <w:r w:rsidRPr="00FF4867">
        <w:tab/>
      </w:r>
      <w:r w:rsidRPr="00FF4867">
        <w:rPr>
          <w:i/>
          <w:noProof/>
        </w:rPr>
        <w:t>UE-NR-Capability</w:t>
      </w:r>
      <w:bookmarkEnd w:id="1489"/>
      <w:bookmarkEnd w:id="1490"/>
    </w:p>
    <w:bookmarkEnd w:id="149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149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149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1493" w:name="_Hlk130562710"/>
      <w:r w:rsidRPr="00FF4867">
        <w:t>redCapParameters-v1740                   RedCapParameters-v1740,</w:t>
      </w:r>
    </w:p>
    <w:bookmarkEnd w:id="149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1494" w:name="_Toc162895138"/>
      <w:r w:rsidRPr="00FF4867">
        <w:rPr>
          <w:lang w:eastAsia="zh-CN"/>
        </w:rPr>
        <w:t>–</w:t>
      </w:r>
      <w:r w:rsidRPr="00FF4867">
        <w:rPr>
          <w:lang w:eastAsia="zh-CN"/>
        </w:rPr>
        <w:tab/>
      </w:r>
      <w:r w:rsidRPr="00FF4867">
        <w:rPr>
          <w:i/>
          <w:iCs/>
          <w:lang w:eastAsia="zh-CN"/>
        </w:rPr>
        <w:t>UE-RadioPagingInfo</w:t>
      </w:r>
      <w:bookmarkEnd w:id="1494"/>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1495" w:name="_Toc60777493"/>
      <w:bookmarkStart w:id="1496" w:name="_Toc162895139"/>
      <w:r w:rsidRPr="00FF4867">
        <w:t>6.3.4</w:t>
      </w:r>
      <w:r w:rsidRPr="00FF4867">
        <w:tab/>
        <w:t>Other information elements</w:t>
      </w:r>
      <w:bookmarkEnd w:id="1495"/>
      <w:bookmarkEnd w:id="1496"/>
    </w:p>
    <w:p w14:paraId="1CCDB294" w14:textId="5CFAF7AE" w:rsidR="00394471" w:rsidRPr="00FF4867" w:rsidRDefault="00394471" w:rsidP="00394471">
      <w:pPr>
        <w:pStyle w:val="4"/>
      </w:pPr>
      <w:bookmarkStart w:id="1497" w:name="_Toc60777494"/>
      <w:bookmarkStart w:id="1498" w:name="_Toc162895140"/>
      <w:r w:rsidRPr="00FF4867">
        <w:t>–</w:t>
      </w:r>
      <w:r w:rsidRPr="00FF4867">
        <w:tab/>
      </w:r>
      <w:r w:rsidRPr="00FF4867">
        <w:rPr>
          <w:i/>
        </w:rPr>
        <w:t>AbsoluteTimeInfo</w:t>
      </w:r>
      <w:bookmarkEnd w:id="1497"/>
      <w:bookmarkEnd w:id="1498"/>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1499" w:name="_Toc162895141"/>
      <w:r w:rsidRPr="00FF4867">
        <w:t>–</w:t>
      </w:r>
      <w:r w:rsidRPr="00FF4867">
        <w:tab/>
      </w:r>
      <w:r w:rsidRPr="00FF4867">
        <w:rPr>
          <w:i/>
          <w:iCs/>
        </w:rPr>
        <w:t>AppLayerIdleInactiveConfig</w:t>
      </w:r>
      <w:bookmarkEnd w:id="1499"/>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1500" w:name="_Toc162895142"/>
      <w:bookmarkStart w:id="1501" w:name="_Hlk88212843"/>
      <w:r w:rsidRPr="00FF4867">
        <w:t>–</w:t>
      </w:r>
      <w:r w:rsidRPr="00FF4867">
        <w:tab/>
      </w:r>
      <w:r w:rsidRPr="00FF4867">
        <w:rPr>
          <w:i/>
          <w:iCs/>
        </w:rPr>
        <w:t>AppLayerMeasConfig</w:t>
      </w:r>
      <w:bookmarkEnd w:id="1500"/>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1502"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150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501"/>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1503"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150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1504" w:name="_Toc60777495"/>
      <w:bookmarkStart w:id="1505" w:name="_Toc162895143"/>
      <w:r w:rsidRPr="00FF4867">
        <w:t>–</w:t>
      </w:r>
      <w:r w:rsidRPr="00FF4867">
        <w:tab/>
      </w:r>
      <w:r w:rsidRPr="00FF4867">
        <w:rPr>
          <w:i/>
        </w:rPr>
        <w:t>AreaConfiguration</w:t>
      </w:r>
      <w:bookmarkEnd w:id="1504"/>
      <w:bookmarkEnd w:id="1505"/>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1506" w:name="_Toc60777496"/>
      <w:bookmarkStart w:id="1507" w:name="_Toc162895144"/>
      <w:r w:rsidRPr="00FF4867">
        <w:t>–</w:t>
      </w:r>
      <w:r w:rsidRPr="00FF4867">
        <w:tab/>
      </w:r>
      <w:r w:rsidRPr="00FF4867">
        <w:rPr>
          <w:bCs/>
          <w:i/>
        </w:rPr>
        <w:t>BT-NameList</w:t>
      </w:r>
      <w:bookmarkEnd w:id="1506"/>
      <w:bookmarkEnd w:id="1507"/>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1508" w:name="_Toc162895145"/>
      <w:r w:rsidRPr="00FF4867">
        <w:rPr>
          <w:rFonts w:eastAsia="宋体"/>
        </w:rPr>
        <w:t>–</w:t>
      </w:r>
      <w:r w:rsidRPr="00FF4867">
        <w:rPr>
          <w:rFonts w:eastAsia="宋体"/>
        </w:rPr>
        <w:tab/>
      </w:r>
      <w:r w:rsidR="00CF0B27" w:rsidRPr="00FF4867">
        <w:rPr>
          <w:i/>
          <w:iCs/>
        </w:rPr>
        <w:t>DedicatedInfoF1c</w:t>
      </w:r>
      <w:bookmarkEnd w:id="1508"/>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1509" w:name="_Toc60777497"/>
      <w:bookmarkStart w:id="1510"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1509"/>
      <w:bookmarkEnd w:id="1510"/>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1511" w:name="_Toc60777498"/>
      <w:bookmarkStart w:id="1512" w:name="_Toc162895147"/>
      <w:r w:rsidRPr="00FF4867">
        <w:t>–</w:t>
      </w:r>
      <w:r w:rsidRPr="00FF4867">
        <w:tab/>
      </w:r>
      <w:r w:rsidRPr="00FF4867">
        <w:rPr>
          <w:i/>
        </w:rPr>
        <w:t>EUTRA-MBSFN-SubframeConfigList</w:t>
      </w:r>
      <w:bookmarkEnd w:id="1511"/>
      <w:bookmarkEnd w:id="1512"/>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1513" w:name="_Toc60777499"/>
      <w:bookmarkStart w:id="1514" w:name="_Toc162895148"/>
      <w:r w:rsidRPr="00FF4867">
        <w:rPr>
          <w:rFonts w:eastAsia="宋体"/>
        </w:rPr>
        <w:t>–</w:t>
      </w:r>
      <w:r w:rsidRPr="00FF4867">
        <w:rPr>
          <w:rFonts w:eastAsia="宋体"/>
        </w:rPr>
        <w:tab/>
      </w:r>
      <w:r w:rsidRPr="00FF4867">
        <w:rPr>
          <w:rFonts w:eastAsia="宋体"/>
          <w:i/>
          <w:noProof/>
        </w:rPr>
        <w:t>EUTRA-MultiBandInfoList</w:t>
      </w:r>
      <w:bookmarkEnd w:id="1513"/>
      <w:bookmarkEnd w:id="1514"/>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1515" w:name="_Toc162895149"/>
      <w:r w:rsidRPr="00FF4867">
        <w:rPr>
          <w:rFonts w:eastAsia="宋体"/>
        </w:rPr>
        <w:t>–</w:t>
      </w:r>
      <w:r w:rsidRPr="00FF4867">
        <w:rPr>
          <w:rFonts w:eastAsia="宋体"/>
        </w:rPr>
        <w:tab/>
      </w:r>
      <w:r w:rsidRPr="00FF4867">
        <w:rPr>
          <w:rFonts w:eastAsia="宋体"/>
          <w:i/>
        </w:rPr>
        <w:t>EUTRA-MultiBandInfoListAerial</w:t>
      </w:r>
      <w:bookmarkEnd w:id="1515"/>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1516" w:name="_Toc60777500"/>
      <w:bookmarkStart w:id="1517" w:name="_Toc162895150"/>
      <w:r w:rsidRPr="00FF4867">
        <w:rPr>
          <w:rFonts w:eastAsia="宋体"/>
        </w:rPr>
        <w:t>–</w:t>
      </w:r>
      <w:r w:rsidRPr="00FF4867">
        <w:rPr>
          <w:rFonts w:eastAsia="宋体"/>
        </w:rPr>
        <w:tab/>
      </w:r>
      <w:r w:rsidRPr="00FF4867">
        <w:rPr>
          <w:rFonts w:eastAsia="宋体"/>
          <w:i/>
        </w:rPr>
        <w:t>EUTRA-NS-PmaxList</w:t>
      </w:r>
      <w:bookmarkEnd w:id="1516"/>
      <w:bookmarkEnd w:id="1517"/>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1518" w:name="_Toc60777501"/>
      <w:bookmarkStart w:id="1519" w:name="_Toc162895151"/>
      <w:r w:rsidRPr="00FF4867">
        <w:rPr>
          <w:rFonts w:eastAsia="宋体"/>
        </w:rPr>
        <w:t>–</w:t>
      </w:r>
      <w:r w:rsidRPr="00FF4867">
        <w:rPr>
          <w:rFonts w:eastAsia="宋体"/>
        </w:rPr>
        <w:tab/>
      </w:r>
      <w:r w:rsidRPr="00FF4867">
        <w:rPr>
          <w:rFonts w:eastAsia="宋体"/>
          <w:i/>
          <w:noProof/>
        </w:rPr>
        <w:t>EUTRA-PhysCellId</w:t>
      </w:r>
      <w:bookmarkEnd w:id="1518"/>
      <w:bookmarkEnd w:id="1519"/>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1520" w:name="_Toc60777502"/>
      <w:bookmarkStart w:id="1521" w:name="_Toc162895152"/>
      <w:r w:rsidRPr="00FF4867">
        <w:rPr>
          <w:rFonts w:eastAsia="宋体"/>
        </w:rPr>
        <w:lastRenderedPageBreak/>
        <w:t>–</w:t>
      </w:r>
      <w:r w:rsidRPr="00FF4867">
        <w:rPr>
          <w:rFonts w:eastAsia="宋体"/>
        </w:rPr>
        <w:tab/>
      </w:r>
      <w:r w:rsidRPr="00FF4867">
        <w:rPr>
          <w:rFonts w:eastAsia="宋体"/>
          <w:i/>
        </w:rPr>
        <w:t>EUTRA-PhysCellIdRange</w:t>
      </w:r>
      <w:bookmarkEnd w:id="1520"/>
      <w:bookmarkEnd w:id="1521"/>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1522" w:name="_Toc60777503"/>
      <w:bookmarkStart w:id="1523"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1522"/>
      <w:bookmarkEnd w:id="1523"/>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1524" w:name="_Toc60777504"/>
      <w:bookmarkStart w:id="1525" w:name="_Toc162895154"/>
      <w:r w:rsidRPr="00FF4867">
        <w:t>–</w:t>
      </w:r>
      <w:r w:rsidRPr="00FF4867">
        <w:tab/>
      </w:r>
      <w:r w:rsidRPr="00FF4867">
        <w:rPr>
          <w:i/>
        </w:rPr>
        <w:t>EUTRA-Q-OffsetRange</w:t>
      </w:r>
      <w:bookmarkEnd w:id="1524"/>
      <w:bookmarkEnd w:id="1525"/>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1526" w:name="_Toc60777505"/>
      <w:bookmarkStart w:id="1527" w:name="_Toc162895155"/>
      <w:r w:rsidRPr="00FF4867">
        <w:t>–</w:t>
      </w:r>
      <w:r w:rsidRPr="00FF4867">
        <w:tab/>
      </w:r>
      <w:r w:rsidRPr="00FF4867">
        <w:rPr>
          <w:rFonts w:eastAsia="宋体"/>
          <w:i/>
          <w:iCs/>
          <w:lang w:eastAsia="zh-CN"/>
        </w:rPr>
        <w:t>IAB-IP-Address</w:t>
      </w:r>
      <w:bookmarkEnd w:id="1526"/>
      <w:bookmarkEnd w:id="1527"/>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1528" w:name="_Toc60777506"/>
      <w:bookmarkStart w:id="1529" w:name="_Toc162895156"/>
      <w:r w:rsidRPr="00FF4867">
        <w:t>–</w:t>
      </w:r>
      <w:r w:rsidRPr="00FF4867">
        <w:tab/>
      </w:r>
      <w:r w:rsidRPr="00FF4867">
        <w:rPr>
          <w:rFonts w:eastAsia="宋体"/>
          <w:i/>
          <w:iCs/>
          <w:lang w:eastAsia="zh-CN"/>
        </w:rPr>
        <w:t>IAB-IP-AddressIndex</w:t>
      </w:r>
      <w:bookmarkEnd w:id="1528"/>
      <w:bookmarkEnd w:id="1529"/>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1530" w:name="_Toc60777507"/>
      <w:bookmarkStart w:id="1531" w:name="_Toc162895157"/>
      <w:r w:rsidRPr="00FF4867">
        <w:t>–</w:t>
      </w:r>
      <w:r w:rsidRPr="00FF4867">
        <w:tab/>
      </w:r>
      <w:r w:rsidRPr="00FF4867">
        <w:rPr>
          <w:rFonts w:eastAsia="宋体"/>
          <w:i/>
          <w:iCs/>
          <w:lang w:eastAsia="zh-CN"/>
        </w:rPr>
        <w:t>IAB-IP-Usage</w:t>
      </w:r>
      <w:bookmarkEnd w:id="1530"/>
      <w:bookmarkEnd w:id="1531"/>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1532" w:name="_Toc60777508"/>
      <w:bookmarkStart w:id="1533" w:name="_Toc162895158"/>
      <w:r w:rsidRPr="00FF4867">
        <w:t>–</w:t>
      </w:r>
      <w:r w:rsidRPr="00FF4867">
        <w:tab/>
      </w:r>
      <w:r w:rsidRPr="00FF4867">
        <w:rPr>
          <w:i/>
        </w:rPr>
        <w:t>LoggingDuration</w:t>
      </w:r>
      <w:bookmarkEnd w:id="1532"/>
      <w:bookmarkEnd w:id="1533"/>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1534" w:name="_Toc60777509"/>
      <w:bookmarkStart w:id="1535" w:name="_Toc162895159"/>
      <w:r w:rsidRPr="00FF4867">
        <w:t>–</w:t>
      </w:r>
      <w:r w:rsidRPr="00FF4867">
        <w:tab/>
      </w:r>
      <w:r w:rsidRPr="00FF4867">
        <w:rPr>
          <w:i/>
        </w:rPr>
        <w:t>LoggingInterval</w:t>
      </w:r>
      <w:bookmarkEnd w:id="1534"/>
      <w:bookmarkEnd w:id="1535"/>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1536" w:name="_Toc60777510"/>
      <w:bookmarkStart w:id="1537" w:name="_Toc162895160"/>
      <w:r w:rsidRPr="00FF4867">
        <w:t>–</w:t>
      </w:r>
      <w:r w:rsidRPr="00FF4867">
        <w:tab/>
      </w:r>
      <w:r w:rsidRPr="00FF4867">
        <w:rPr>
          <w:i/>
        </w:rPr>
        <w:t>LogMeasResultListBT</w:t>
      </w:r>
      <w:bookmarkEnd w:id="1536"/>
      <w:bookmarkEnd w:id="1537"/>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1538" w:name="_Toc60777511"/>
      <w:bookmarkStart w:id="1539" w:name="_Toc162895161"/>
      <w:r w:rsidRPr="00FF4867">
        <w:t>–</w:t>
      </w:r>
      <w:r w:rsidRPr="00FF4867">
        <w:tab/>
      </w:r>
      <w:r w:rsidRPr="00FF4867">
        <w:rPr>
          <w:i/>
        </w:rPr>
        <w:t>LogMeasResultListWLAN</w:t>
      </w:r>
      <w:bookmarkEnd w:id="1538"/>
      <w:bookmarkEnd w:id="1539"/>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1540" w:name="_Toc162895162"/>
      <w:r w:rsidRPr="00FF4867">
        <w:t>–</w:t>
      </w:r>
      <w:r w:rsidRPr="00FF4867">
        <w:tab/>
      </w:r>
      <w:r w:rsidRPr="00FF4867">
        <w:rPr>
          <w:i/>
        </w:rPr>
        <w:t>MeasConfigAppLayerId</w:t>
      </w:r>
      <w:bookmarkEnd w:id="1540"/>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1541" w:name="_Toc60777512"/>
      <w:bookmarkStart w:id="1542" w:name="_Toc162895163"/>
      <w:r w:rsidRPr="00FF4867">
        <w:t>–</w:t>
      </w:r>
      <w:r w:rsidRPr="00FF4867">
        <w:tab/>
      </w:r>
      <w:r w:rsidRPr="00FF4867">
        <w:rPr>
          <w:i/>
        </w:rPr>
        <w:t>OtherConfig</w:t>
      </w:r>
      <w:bookmarkEnd w:id="1541"/>
      <w:bookmarkEnd w:id="1542"/>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1543" w:name="_Toc60777513"/>
      <w:bookmarkStart w:id="1544" w:name="_Toc162895164"/>
      <w:r w:rsidRPr="00FF4867">
        <w:lastRenderedPageBreak/>
        <w:t>–</w:t>
      </w:r>
      <w:r w:rsidRPr="00FF4867">
        <w:tab/>
      </w:r>
      <w:r w:rsidRPr="00FF4867">
        <w:rPr>
          <w:i/>
        </w:rPr>
        <w:t>PhysCellIdUTRA-FDD</w:t>
      </w:r>
      <w:bookmarkEnd w:id="1543"/>
      <w:bookmarkEnd w:id="1544"/>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1545" w:name="_Toc60777514"/>
      <w:bookmarkStart w:id="1546" w:name="_Toc162895165"/>
      <w:r w:rsidRPr="00FF4867">
        <w:t>–</w:t>
      </w:r>
      <w:r w:rsidRPr="00FF4867">
        <w:tab/>
      </w:r>
      <w:r w:rsidRPr="00FF4867">
        <w:rPr>
          <w:i/>
        </w:rPr>
        <w:t>RRC-TransactionIdentifier</w:t>
      </w:r>
      <w:bookmarkEnd w:id="1545"/>
      <w:bookmarkEnd w:id="1546"/>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1547" w:name="_Toc60777515"/>
      <w:bookmarkStart w:id="1548" w:name="_Toc162895166"/>
      <w:r w:rsidRPr="00FF4867">
        <w:t>–</w:t>
      </w:r>
      <w:r w:rsidRPr="00FF4867">
        <w:tab/>
      </w:r>
      <w:r w:rsidRPr="00FF4867">
        <w:rPr>
          <w:bCs/>
          <w:i/>
        </w:rPr>
        <w:t>Sensor-NameList</w:t>
      </w:r>
      <w:bookmarkEnd w:id="1547"/>
      <w:bookmarkEnd w:id="1548"/>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1549" w:name="_Toc60777516"/>
      <w:bookmarkStart w:id="1550" w:name="_Toc162895167"/>
      <w:r w:rsidRPr="00FF4867">
        <w:t>–</w:t>
      </w:r>
      <w:r w:rsidRPr="00FF4867">
        <w:tab/>
      </w:r>
      <w:r w:rsidRPr="00FF4867">
        <w:rPr>
          <w:i/>
        </w:rPr>
        <w:t>TraceReference</w:t>
      </w:r>
      <w:bookmarkEnd w:id="1549"/>
      <w:bookmarkEnd w:id="1550"/>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1551" w:name="_Toc60777517"/>
      <w:bookmarkStart w:id="1552" w:name="_Toc162895168"/>
      <w:r w:rsidRPr="00FF4867">
        <w:t>–</w:t>
      </w:r>
      <w:r w:rsidRPr="00FF4867">
        <w:tab/>
      </w:r>
      <w:r w:rsidRPr="00FF4867">
        <w:rPr>
          <w:i/>
          <w:iCs/>
        </w:rPr>
        <w:t>UE-MeasurementsAvailable</w:t>
      </w:r>
      <w:bookmarkEnd w:id="1551"/>
      <w:bookmarkEnd w:id="1552"/>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1553" w:name="_Toc60777518"/>
      <w:bookmarkStart w:id="1554" w:name="_Toc162895169"/>
      <w:r w:rsidRPr="00FF4867">
        <w:t>–</w:t>
      </w:r>
      <w:r w:rsidRPr="00FF4867">
        <w:tab/>
      </w:r>
      <w:r w:rsidRPr="00FF4867">
        <w:rPr>
          <w:i/>
          <w:iCs/>
        </w:rPr>
        <w:t>UTRA-FDD-Q-OffsetRange</w:t>
      </w:r>
      <w:bookmarkEnd w:id="1553"/>
      <w:bookmarkEnd w:id="1554"/>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1555" w:name="_Toc60777519"/>
      <w:bookmarkStart w:id="1556" w:name="_Toc162895170"/>
      <w:r w:rsidRPr="00FF4867">
        <w:t>–</w:t>
      </w:r>
      <w:r w:rsidRPr="00FF4867">
        <w:tab/>
      </w:r>
      <w:r w:rsidRPr="00FF4867">
        <w:rPr>
          <w:i/>
        </w:rPr>
        <w:t>VisitedCellInfoList</w:t>
      </w:r>
      <w:bookmarkEnd w:id="1555"/>
      <w:bookmarkEnd w:id="1556"/>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1557" w:name="_Toc60777520"/>
      <w:bookmarkStart w:id="1558" w:name="_Toc162895171"/>
      <w:r w:rsidRPr="00FF4867">
        <w:t>–</w:t>
      </w:r>
      <w:r w:rsidRPr="00FF4867">
        <w:tab/>
      </w:r>
      <w:r w:rsidRPr="00FF4867">
        <w:rPr>
          <w:bCs/>
          <w:i/>
        </w:rPr>
        <w:t>WLAN-NameList</w:t>
      </w:r>
      <w:bookmarkEnd w:id="1557"/>
      <w:bookmarkEnd w:id="1558"/>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1559" w:name="_Toc60777521"/>
      <w:bookmarkStart w:id="1560" w:name="_Toc162895172"/>
      <w:r w:rsidRPr="00FF4867">
        <w:t>6.3.</w:t>
      </w:r>
      <w:r w:rsidRPr="00FF4867">
        <w:rPr>
          <w:lang w:eastAsia="zh-CN"/>
        </w:rPr>
        <w:t>5</w:t>
      </w:r>
      <w:r w:rsidRPr="00FF4867">
        <w:tab/>
        <w:t>Sidelink information elements</w:t>
      </w:r>
      <w:bookmarkEnd w:id="1559"/>
      <w:bookmarkEnd w:id="1560"/>
    </w:p>
    <w:p w14:paraId="15CC7909" w14:textId="7D660A03" w:rsidR="00394471" w:rsidRPr="00FF4867" w:rsidRDefault="00394471" w:rsidP="00394471">
      <w:pPr>
        <w:pStyle w:val="4"/>
        <w:rPr>
          <w:i/>
          <w:iCs/>
        </w:rPr>
      </w:pPr>
      <w:bookmarkStart w:id="1561" w:name="_Toc60777522"/>
      <w:bookmarkStart w:id="1562" w:name="_Toc162895173"/>
      <w:r w:rsidRPr="00FF4867">
        <w:t>–</w:t>
      </w:r>
      <w:r w:rsidRPr="00FF4867">
        <w:tab/>
      </w:r>
      <w:r w:rsidRPr="00FF4867">
        <w:rPr>
          <w:i/>
          <w:iCs/>
        </w:rPr>
        <w:t>SL-BWP-Config</w:t>
      </w:r>
      <w:bookmarkEnd w:id="1561"/>
      <w:bookmarkEnd w:id="1562"/>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37203D1B" w14:textId="77777777" w:rsidR="00256EAE" w:rsidRDefault="00323E1F" w:rsidP="004122A9">
      <w:pPr>
        <w:pStyle w:val="PL"/>
        <w:rPr>
          <w:ins w:id="1563" w:author="OPPO (Qianxi Lu)" w:date="2024-04-18T18:12:00Z"/>
          <w:rFonts w:eastAsia="等线"/>
          <w:lang w:eastAsia="zh-CN"/>
        </w:rPr>
      </w:pPr>
      <w:r w:rsidRPr="00FF4867">
        <w:t xml:space="preserve">    [[</w:t>
      </w:r>
    </w:p>
    <w:p w14:paraId="55DFC9B3" w14:textId="7D3A3043" w:rsidR="00323E1F" w:rsidRPr="00256EAE" w:rsidRDefault="00256EAE" w:rsidP="004122A9">
      <w:pPr>
        <w:pStyle w:val="PL"/>
        <w:rPr>
          <w:rFonts w:eastAsia="等线"/>
          <w:lang w:eastAsia="zh-CN"/>
          <w:rPrChange w:id="1564" w:author="OPPO (Qianxi Lu)" w:date="2024-04-18T18:12:00Z">
            <w:rPr/>
          </w:rPrChange>
        </w:rPr>
      </w:pPr>
      <w:ins w:id="1565" w:author="OPPO (Qianxi Lu)" w:date="2024-04-18T18:12:00Z">
        <w:r w:rsidRPr="00256EAE">
          <w:t xml:space="preserve">    sl-</w:t>
        </w:r>
      </w:ins>
      <w:ins w:id="1566" w:author="OPPO (Qianxi Lu)" w:date="2024-04-18T18:13:00Z">
        <w:r>
          <w:rPr>
            <w:rFonts w:eastAsia="等线" w:hint="eastAsia"/>
            <w:lang w:eastAsia="zh-CN"/>
          </w:rPr>
          <w:t>Unlicensed</w:t>
        </w:r>
      </w:ins>
      <w:ins w:id="1567" w:author="OPPO (Qianxi Lu)" w:date="2024-04-18T18:12:00Z">
        <w:r w:rsidRPr="00256EAE">
          <w:t xml:space="preserve">-r18         </w:t>
        </w:r>
      </w:ins>
      <w:ins w:id="1568" w:author="OPPO (Qianxi Lu)" w:date="2024-04-18T18:13:00Z">
        <w:r w:rsidRPr="00256EAE">
          <w:t xml:space="preserve">               </w:t>
        </w:r>
      </w:ins>
      <w:ins w:id="1569" w:author="OPPO (Qianxi Lu)" w:date="2024-04-18T18:12:00Z">
        <w:r w:rsidRPr="00256EAE">
          <w:t>SetupRelease { SL-</w:t>
        </w:r>
      </w:ins>
      <w:ins w:id="1570" w:author="OPPO (Qianxi Lu)" w:date="2024-04-18T18:13:00Z">
        <w:r>
          <w:rPr>
            <w:rFonts w:eastAsia="等线" w:hint="eastAsia"/>
            <w:lang w:eastAsia="zh-CN"/>
          </w:rPr>
          <w:t>Unlicense</w:t>
        </w:r>
      </w:ins>
      <w:ins w:id="1571" w:author="OPPO (Qianxi Lu)" w:date="2024-04-18T18:18:00Z">
        <w:r w:rsidR="00B53106">
          <w:rPr>
            <w:rFonts w:eastAsia="等线" w:hint="eastAsia"/>
            <w:lang w:eastAsia="zh-CN"/>
          </w:rPr>
          <w:t>d</w:t>
        </w:r>
      </w:ins>
      <w:ins w:id="1572" w:author="OPPO (Qianxi Lu)" w:date="2024-04-18T18:12:00Z">
        <w:r w:rsidRPr="00256EAE">
          <w:t xml:space="preserve">-r18 }                  </w:t>
        </w:r>
      </w:ins>
      <w:ins w:id="1573" w:author="OPPO (Qianxi Lu)" w:date="2024-04-18T18:14:00Z">
        <w:r w:rsidRPr="00256EAE">
          <w:t xml:space="preserve">               </w:t>
        </w:r>
      </w:ins>
      <w:ins w:id="1574" w:author="OPPO (Qianxi Lu)" w:date="2024-04-18T18:12:00Z">
        <w:r w:rsidRPr="00256EAE">
          <w:t>OPTIONAL</w:t>
        </w:r>
      </w:ins>
      <w:ins w:id="1575" w:author="OPPO (Qianxi Lu)" w:date="2024-04-18T18:15:00Z">
        <w:r w:rsidRPr="00FF4867">
          <w:t xml:space="preserve"> </w:t>
        </w:r>
      </w:ins>
      <w:ins w:id="1576" w:author="OPPO (Qianxi Lu)" w:date="2024-04-18T18:12:00Z">
        <w:r w:rsidRPr="00256EAE">
          <w:t xml:space="preserve">    -- Need M</w:t>
        </w:r>
      </w:ins>
    </w:p>
    <w:p w14:paraId="0549CCD8" w14:textId="54139C70" w:rsidR="00323E1F" w:rsidRPr="00FF4867" w:rsidDel="00256EAE" w:rsidRDefault="00323E1F" w:rsidP="004122A9">
      <w:pPr>
        <w:pStyle w:val="PL"/>
        <w:rPr>
          <w:del w:id="1577" w:author="OPPO (Qianxi Lu)" w:date="2024-04-18T18:15:00Z"/>
          <w:color w:val="808080"/>
        </w:rPr>
      </w:pPr>
      <w:del w:id="1578" w:author="OPPO (Qianxi Lu)" w:date="2024-04-18T18:15:00Z">
        <w:r w:rsidRPr="00FF4867" w:rsidDel="00256EAE">
          <w:delText xml:space="preserve">    sl-LBT-FailureRecoveryConfig-r18         SetupRelease { SL-LBT-FailureRecoveryConfig-r18 }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7B4434C2" w14:textId="6802FB36" w:rsidR="00323E1F" w:rsidRPr="00FF4867" w:rsidDel="00256EAE" w:rsidRDefault="00323E1F" w:rsidP="004122A9">
      <w:pPr>
        <w:pStyle w:val="PL"/>
        <w:rPr>
          <w:del w:id="1579" w:author="OPPO (Qianxi Lu)" w:date="2024-04-18T18:15:00Z"/>
          <w:color w:val="808080"/>
        </w:rPr>
      </w:pPr>
      <w:del w:id="1580" w:author="OPPO (Qianxi Lu)" w:date="2024-04-18T18:15:00Z">
        <w:r w:rsidRPr="00FF4867" w:rsidDel="00256EAE">
          <w:delText xml:space="preserve">    sl-StartingSymbolFirst-r18               </w:delText>
        </w:r>
        <w:r w:rsidRPr="00FF4867" w:rsidDel="00256EAE">
          <w:rPr>
            <w:color w:val="993366"/>
          </w:rPr>
          <w:delText>ENUMERATED</w:delText>
        </w:r>
        <w:r w:rsidRPr="00FF4867" w:rsidDel="00256EAE">
          <w:delText xml:space="preserve"> {sym0, sym1, sym2, sym3, sym4, sym5, sym6}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02A902D2" w14:textId="0B81733F" w:rsidR="00323E1F" w:rsidRPr="00FF4867" w:rsidDel="00256EAE" w:rsidRDefault="00323E1F" w:rsidP="004122A9">
      <w:pPr>
        <w:pStyle w:val="PL"/>
        <w:rPr>
          <w:del w:id="1581" w:author="OPPO (Qianxi Lu)" w:date="2024-04-18T18:15:00Z"/>
          <w:color w:val="808080"/>
        </w:rPr>
      </w:pPr>
      <w:del w:id="1582" w:author="OPPO (Qianxi Lu)" w:date="2024-04-18T18:15:00Z">
        <w:r w:rsidRPr="00FF4867" w:rsidDel="00256EAE">
          <w:delText xml:space="preserve">    sl-StartingSymbolSecond-r18              </w:delText>
        </w:r>
        <w:r w:rsidRPr="00FF4867" w:rsidDel="00256EAE">
          <w:rPr>
            <w:color w:val="993366"/>
          </w:rPr>
          <w:delText>ENUMERATED</w:delText>
        </w:r>
        <w:r w:rsidRPr="00FF4867" w:rsidDel="00256EAE">
          <w:delText xml:space="preserve"> {sym3, sym4, sym5, sym6, sym7}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28DDEE02" w14:textId="4FB2A256" w:rsidR="00323E1F" w:rsidRPr="00FF4867" w:rsidDel="00256EAE" w:rsidRDefault="00323E1F" w:rsidP="004122A9">
      <w:pPr>
        <w:pStyle w:val="PL"/>
        <w:rPr>
          <w:del w:id="1583" w:author="OPPO (Qianxi Lu)" w:date="2024-04-18T18:15:00Z"/>
          <w:color w:val="808080"/>
        </w:rPr>
      </w:pPr>
      <w:del w:id="1584" w:author="OPPO (Qianxi Lu)" w:date="2024-04-18T18:15:00Z">
        <w:r w:rsidRPr="00FF4867" w:rsidDel="00256EAE">
          <w:delText xml:space="preserve">    sl-TransmissionStructureForPSCCHandPSSCH-r18 </w:delText>
        </w:r>
        <w:r w:rsidRPr="00FF4867" w:rsidDel="00256EAE">
          <w:rPr>
            <w:color w:val="993366"/>
          </w:rPr>
          <w:delText>ENUMERATED</w:delText>
        </w:r>
        <w:r w:rsidRPr="00FF4867" w:rsidDel="00256EAE">
          <w:delText xml:space="preserve"> {contigousRB, interlaceRB}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650093A6" w14:textId="3F396241" w:rsidR="00323E1F" w:rsidRPr="00FF4867" w:rsidDel="00256EAE" w:rsidRDefault="00323E1F" w:rsidP="004122A9">
      <w:pPr>
        <w:pStyle w:val="PL"/>
        <w:rPr>
          <w:del w:id="1585" w:author="OPPO (Qianxi Lu)" w:date="2024-04-18T18:15:00Z"/>
          <w:color w:val="808080"/>
        </w:rPr>
      </w:pPr>
      <w:del w:id="1586" w:author="OPPO (Qianxi Lu)" w:date="2024-04-18T18:15:00Z">
        <w:r w:rsidRPr="00FF4867" w:rsidDel="00256EAE">
          <w:delText xml:space="preserve">    sl-GapOfAdditionalSSSB-Occasion-r18      </w:delText>
        </w:r>
        <w:r w:rsidRPr="00FF4867" w:rsidDel="00256EAE">
          <w:rPr>
            <w:color w:val="993366"/>
          </w:rPr>
          <w:delText>INTEGER</w:delText>
        </w:r>
        <w:r w:rsidRPr="00FF4867" w:rsidDel="00256EAE">
          <w:delText xml:space="preserve"> (0..639)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622D3EBD" w14:textId="0CA7732C" w:rsidR="00323E1F" w:rsidRPr="00FF4867" w:rsidDel="00256EAE" w:rsidRDefault="00323E1F" w:rsidP="004122A9">
      <w:pPr>
        <w:pStyle w:val="PL"/>
        <w:rPr>
          <w:del w:id="1587" w:author="OPPO (Qianxi Lu)" w:date="2024-04-18T18:15:00Z"/>
          <w:color w:val="808080"/>
        </w:rPr>
      </w:pPr>
      <w:del w:id="1588" w:author="OPPO (Qianxi Lu)" w:date="2024-04-18T18:15:00Z">
        <w:r w:rsidRPr="00FF4867" w:rsidDel="00256EAE">
          <w:delText xml:space="preserve">    sl-AbsoluteFrequencySSB-NonAnchorList-r18 </w:delText>
        </w:r>
        <w:r w:rsidRPr="00FF4867" w:rsidDel="00256EAE">
          <w:rPr>
            <w:color w:val="993366"/>
          </w:rPr>
          <w:delText>SEQUENCE</w:delText>
        </w:r>
        <w:r w:rsidRPr="00FF4867" w:rsidDel="00256EAE">
          <w:delText xml:space="preserve"> (</w:delText>
        </w:r>
        <w:r w:rsidRPr="00FF4867" w:rsidDel="00256EAE">
          <w:rPr>
            <w:color w:val="993366"/>
          </w:rPr>
          <w:delText>SIZE</w:delText>
        </w:r>
        <w:r w:rsidRPr="00FF4867" w:rsidDel="00256EAE">
          <w:delText xml:space="preserve"> (1.. maxSL-NonAnchorRBsets))</w:delText>
        </w:r>
        <w:r w:rsidRPr="00FF4867" w:rsidDel="00256EAE">
          <w:rPr>
            <w:color w:val="993366"/>
          </w:rPr>
          <w:delText xml:space="preserve"> OF</w:delText>
        </w:r>
        <w:r w:rsidRPr="00FF4867" w:rsidDel="00256EAE">
          <w:delText xml:space="preserve"> ARFCN-ValueNR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7CCCC707" w14:textId="22EBE067" w:rsidR="00323E1F" w:rsidRPr="00FF4867" w:rsidDel="00256EAE" w:rsidRDefault="00323E1F" w:rsidP="004122A9">
      <w:pPr>
        <w:pStyle w:val="PL"/>
        <w:rPr>
          <w:del w:id="1589" w:author="OPPO (Qianxi Lu)" w:date="2024-04-18T18:15:00Z"/>
          <w:color w:val="808080"/>
        </w:rPr>
      </w:pPr>
      <w:del w:id="1590" w:author="OPPO (Qianxi Lu)" w:date="2024-04-18T18:15:00Z">
        <w:r w:rsidRPr="00FF4867" w:rsidDel="00256EAE">
          <w:delText xml:space="preserve">    sl-CPE-StartingPositionS-SSB-r18         </w:delText>
        </w:r>
        <w:r w:rsidRPr="00FF4867" w:rsidDel="00256EAE">
          <w:rPr>
            <w:color w:val="993366"/>
          </w:rPr>
          <w:delText>INTEGER</w:delText>
        </w:r>
        <w:r w:rsidRPr="00FF4867" w:rsidDel="00256EAE">
          <w:delText xml:space="preserve"> (1..9)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56FC46BC" w14:textId="008D22C9" w:rsidR="00323E1F" w:rsidRPr="00FF4867" w:rsidDel="00256EAE" w:rsidRDefault="00323E1F" w:rsidP="004122A9">
      <w:pPr>
        <w:pStyle w:val="PL"/>
        <w:rPr>
          <w:del w:id="1591" w:author="OPPO (Qianxi Lu)" w:date="2024-04-18T18:15:00Z"/>
          <w:color w:val="808080"/>
        </w:rPr>
      </w:pPr>
      <w:del w:id="1592" w:author="OPPO (Qianxi Lu)" w:date="2024-04-18T18:15:00Z">
        <w:r w:rsidRPr="00FF4867" w:rsidDel="00256EAE">
          <w:delText xml:space="preserve">    sl-CWS-ForPsschWithoutHarqAck-r18        </w:delText>
        </w:r>
        <w:r w:rsidRPr="00FF4867" w:rsidDel="00256EAE">
          <w:rPr>
            <w:color w:val="993366"/>
          </w:rPr>
          <w:delText>ENUMERATED</w:delText>
        </w:r>
        <w:r w:rsidRPr="00FF4867" w:rsidDel="00256EAE">
          <w:delText xml:space="preserve"> {t1, t8, t16, t32, infinity}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2732896B" w14:textId="676E36D7" w:rsidR="00323E1F" w:rsidRPr="00FF4867" w:rsidDel="00256EAE" w:rsidRDefault="00323E1F" w:rsidP="004122A9">
      <w:pPr>
        <w:pStyle w:val="PL"/>
        <w:rPr>
          <w:del w:id="1593" w:author="OPPO (Qianxi Lu)" w:date="2024-04-18T18:15:00Z"/>
          <w:color w:val="808080"/>
        </w:rPr>
      </w:pPr>
      <w:del w:id="1594" w:author="OPPO (Qianxi Lu)" w:date="2024-04-18T18:15:00Z">
        <w:r w:rsidRPr="00FF4867" w:rsidDel="00256EAE">
          <w:delText xml:space="preserve">    sl-NumOfAdditionalSSSBOccasion-r18       </w:delText>
        </w:r>
        <w:r w:rsidRPr="00FF4867" w:rsidDel="00256EAE">
          <w:rPr>
            <w:color w:val="993366"/>
          </w:rPr>
          <w:delText>INTEGER</w:delText>
        </w:r>
        <w:r w:rsidRPr="00FF4867" w:rsidDel="00256EAE">
          <w:delText xml:space="preserve"> (0..4)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58CE8FA8" w14:textId="57C50D3F" w:rsidR="00323E1F" w:rsidRPr="00FF4867" w:rsidDel="00256EAE" w:rsidRDefault="00323E1F" w:rsidP="004122A9">
      <w:pPr>
        <w:pStyle w:val="PL"/>
        <w:rPr>
          <w:del w:id="1595" w:author="OPPO (Qianxi Lu)" w:date="2024-04-18T18:15:00Z"/>
          <w:color w:val="808080"/>
        </w:rPr>
      </w:pPr>
      <w:del w:id="1596" w:author="OPPO (Qianxi Lu)" w:date="2024-04-18T18:15:00Z">
        <w:r w:rsidRPr="00FF4867" w:rsidDel="00256EAE">
          <w:delText xml:space="preserve">    sl-SSSBPowerOffsetOfAnchorRBSet-r18      </w:delText>
        </w:r>
        <w:r w:rsidRPr="00FF4867" w:rsidDel="00256EAE">
          <w:rPr>
            <w:color w:val="993366"/>
          </w:rPr>
          <w:delText>ENUMERATED</w:delText>
        </w:r>
        <w:r w:rsidRPr="00FF4867" w:rsidDel="00256EAE">
          <w:delText xml:space="preserve"> {value1, value2}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076A0C4E" w14:textId="6C789210" w:rsidR="00323E1F" w:rsidRPr="00FF4867" w:rsidDel="00256EAE" w:rsidRDefault="00323E1F" w:rsidP="004122A9">
      <w:pPr>
        <w:pStyle w:val="PL"/>
        <w:rPr>
          <w:del w:id="1597" w:author="OPPO (Qianxi Lu)" w:date="2024-04-18T18:15:00Z"/>
          <w:color w:val="808080"/>
        </w:rPr>
      </w:pPr>
      <w:del w:id="1598" w:author="OPPO (Qianxi Lu)" w:date="2024-04-18T18:15:00Z">
        <w:r w:rsidRPr="00FF4867" w:rsidDel="00256EAE">
          <w:delText xml:space="preserve">    sl-RBSetConfigList-r18                   </w:delText>
        </w:r>
        <w:r w:rsidRPr="00FF4867" w:rsidDel="00256EAE">
          <w:rPr>
            <w:color w:val="993366"/>
          </w:rPr>
          <w:delText>SEQUENCE</w:delText>
        </w:r>
        <w:r w:rsidRPr="00FF4867" w:rsidDel="00256EAE">
          <w:delText xml:space="preserve"> (</w:delText>
        </w:r>
        <w:r w:rsidRPr="00FF4867" w:rsidDel="00256EAE">
          <w:rPr>
            <w:color w:val="993366"/>
          </w:rPr>
          <w:delText>SIZE</w:delText>
        </w:r>
        <w:r w:rsidRPr="00FF4867" w:rsidDel="00256EAE">
          <w:delText xml:space="preserve"> (1..5))</w:delText>
        </w:r>
        <w:r w:rsidRPr="00FF4867" w:rsidDel="00256EAE">
          <w:rPr>
            <w:color w:val="993366"/>
          </w:rPr>
          <w:delText xml:space="preserve"> OF</w:delText>
        </w:r>
        <w:r w:rsidRPr="00FF4867" w:rsidDel="00256EAE">
          <w:delText xml:space="preserve"> SL-RBSetConfig-r18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0A66D1DF" w14:textId="3E492CB8" w:rsidR="00323E1F" w:rsidRPr="00FF4867" w:rsidDel="00256EAE" w:rsidRDefault="00323E1F" w:rsidP="004122A9">
      <w:pPr>
        <w:pStyle w:val="PL"/>
        <w:rPr>
          <w:del w:id="1599" w:author="OPPO (Qianxi Lu)" w:date="2024-04-18T18:15:00Z"/>
          <w:color w:val="808080"/>
        </w:rPr>
      </w:pPr>
      <w:del w:id="1600" w:author="OPPO (Qianxi Lu)" w:date="2024-04-18T18:15:00Z">
        <w:r w:rsidRPr="00FF4867" w:rsidDel="00256EAE">
          <w:delText xml:space="preserve">    sl-IntraCellGuardBandsSL-List-r18        </w:delText>
        </w:r>
        <w:r w:rsidRPr="00FF4867" w:rsidDel="00256EAE">
          <w:rPr>
            <w:color w:val="993366"/>
          </w:rPr>
          <w:delText>SEQUENCE</w:delText>
        </w:r>
        <w:r w:rsidRPr="00FF4867" w:rsidDel="00256EAE">
          <w:delText xml:space="preserve"> (</w:delText>
        </w:r>
        <w:r w:rsidRPr="00FF4867" w:rsidDel="00256EAE">
          <w:rPr>
            <w:color w:val="993366"/>
          </w:rPr>
          <w:delText>SIZE</w:delText>
        </w:r>
        <w:r w:rsidRPr="00FF4867" w:rsidDel="00256EAE">
          <w:delText xml:space="preserve"> (1..maxSCSs))</w:delText>
        </w:r>
        <w:r w:rsidRPr="00FF4867" w:rsidDel="00256EAE">
          <w:rPr>
            <w:color w:val="993366"/>
          </w:rPr>
          <w:delText xml:space="preserve"> OF</w:delText>
        </w:r>
        <w:r w:rsidRPr="00FF4867" w:rsidDel="00256EAE">
          <w:delText xml:space="preserve"> IntraCellGuardBandsPerSCS-r16      </w:delText>
        </w:r>
        <w:r w:rsidRPr="00FF4867" w:rsidDel="00256EAE">
          <w:rPr>
            <w:color w:val="993366"/>
          </w:rPr>
          <w:delText>OPTIONAL</w:delText>
        </w:r>
        <w:r w:rsidRPr="00FF4867" w:rsidDel="00256EAE">
          <w:delText xml:space="preserve">     </w:delText>
        </w:r>
        <w:r w:rsidRPr="00FF4867" w:rsidDel="00256EAE">
          <w:rPr>
            <w:color w:val="808080"/>
          </w:rPr>
          <w:delText>-- Need M</w:delText>
        </w:r>
      </w:del>
    </w:p>
    <w:p w14:paraId="1C3E88C3" w14:textId="258E2112" w:rsidR="00394471" w:rsidRPr="00FF4867" w:rsidRDefault="00323E1F" w:rsidP="004122A9">
      <w:pPr>
        <w:pStyle w:val="PL"/>
        <w:rPr>
          <w:rFonts w:eastAsiaTheme="minorEastAsia"/>
        </w:rPr>
      </w:pPr>
      <w:r w:rsidRPr="00FF4867">
        <w:t xml:space="preserve">    ]]</w:t>
      </w:r>
    </w:p>
    <w:p w14:paraId="33A4078F" w14:textId="77777777" w:rsidR="00256EAE" w:rsidRDefault="00394471" w:rsidP="00256EAE">
      <w:pPr>
        <w:pStyle w:val="PL"/>
        <w:rPr>
          <w:ins w:id="1601" w:author="OPPO (Qianxi Lu)" w:date="2024-04-18T18:14:00Z"/>
          <w:rFonts w:eastAsia="等线"/>
          <w:lang w:eastAsia="zh-CN"/>
        </w:rPr>
      </w:pPr>
      <w:r w:rsidRPr="00FF4867">
        <w:t>}</w:t>
      </w:r>
    </w:p>
    <w:p w14:paraId="75EB3C69" w14:textId="77777777" w:rsidR="00256EAE" w:rsidRDefault="00256EAE" w:rsidP="00256EAE">
      <w:pPr>
        <w:pStyle w:val="PL"/>
        <w:rPr>
          <w:ins w:id="1602" w:author="OPPO (Qianxi Lu)" w:date="2024-04-18T18:14:00Z"/>
          <w:rFonts w:eastAsia="等线"/>
          <w:lang w:eastAsia="zh-CN"/>
        </w:rPr>
      </w:pPr>
    </w:p>
    <w:p w14:paraId="689EDEB8" w14:textId="07258B26" w:rsidR="00256EAE" w:rsidRDefault="00256EAE" w:rsidP="00256EAE">
      <w:pPr>
        <w:pStyle w:val="PL"/>
        <w:rPr>
          <w:ins w:id="1603" w:author="OPPO (Qianxi Lu)" w:date="2024-04-18T18:14:00Z"/>
        </w:rPr>
      </w:pPr>
      <w:ins w:id="1604" w:author="OPPO (Qianxi Lu)" w:date="2024-04-18T18:14:00Z">
        <w:r>
          <w:t>SL-</w:t>
        </w:r>
        <w:r>
          <w:rPr>
            <w:rFonts w:eastAsia="等线" w:hint="eastAsia"/>
            <w:lang w:eastAsia="zh-CN"/>
          </w:rPr>
          <w:t>Unlicense</w:t>
        </w:r>
      </w:ins>
      <w:ins w:id="1605" w:author="OPPO (Qianxi Lu)" w:date="2024-04-18T18:19:00Z">
        <w:r w:rsidR="00B53106">
          <w:rPr>
            <w:rFonts w:eastAsia="等线" w:hint="eastAsia"/>
            <w:lang w:eastAsia="zh-CN"/>
          </w:rPr>
          <w:t>d</w:t>
        </w:r>
      </w:ins>
      <w:ins w:id="1606" w:author="OPPO (Qianxi Lu)" w:date="2024-04-18T18:14:00Z">
        <w:r>
          <w:rPr>
            <w:rFonts w:eastAsia="等线" w:hint="eastAsia"/>
            <w:lang w:eastAsia="zh-CN"/>
          </w:rPr>
          <w:t>-r18</w:t>
        </w:r>
        <w:r>
          <w:t xml:space="preserve"> ::=       </w:t>
        </w:r>
      </w:ins>
      <w:ins w:id="1607" w:author="OPPO (Qianxi Lu)" w:date="2024-04-18T18:18:00Z">
        <w:r w:rsidR="00B53106">
          <w:t xml:space="preserve"> </w:t>
        </w:r>
      </w:ins>
      <w:ins w:id="1608" w:author="OPPO (Qianxi Lu)" w:date="2024-04-18T18:14:00Z">
        <w:r>
          <w:t xml:space="preserve">           </w:t>
        </w:r>
      </w:ins>
      <w:ins w:id="1609" w:author="OPPO (Qianxi Lu)" w:date="2024-04-18T18:15:00Z">
        <w:r>
          <w:t xml:space="preserve"> </w:t>
        </w:r>
      </w:ins>
      <w:ins w:id="1610" w:author="OPPO (Qianxi Lu)" w:date="2024-04-18T18:14:00Z">
        <w:r>
          <w:t>SEQUENCE {</w:t>
        </w:r>
      </w:ins>
    </w:p>
    <w:p w14:paraId="309E5DA1" w14:textId="77777777" w:rsidR="00256EAE" w:rsidRDefault="00256EAE" w:rsidP="00256EAE">
      <w:pPr>
        <w:pStyle w:val="PL"/>
        <w:rPr>
          <w:ins w:id="1611" w:author="OPPO (Qianxi Lu)" w:date="2024-04-18T18:14:00Z"/>
        </w:rPr>
      </w:pPr>
      <w:ins w:id="1612" w:author="OPPO (Qianxi Lu)" w:date="2024-04-18T18:14:00Z">
        <w:r>
          <w:t xml:space="preserve">    sl-LBT-FailureRecoveryConfig-r18         SetupRelease { SL-LBT-FailureRecoveryConfig-r18 }                  OPTIONAL,    -- Need M</w:t>
        </w:r>
      </w:ins>
    </w:p>
    <w:p w14:paraId="467AC739" w14:textId="77777777" w:rsidR="00256EAE" w:rsidRDefault="00256EAE" w:rsidP="00256EAE">
      <w:pPr>
        <w:pStyle w:val="PL"/>
        <w:rPr>
          <w:ins w:id="1613" w:author="OPPO (Qianxi Lu)" w:date="2024-04-18T18:14:00Z"/>
        </w:rPr>
      </w:pPr>
      <w:ins w:id="1614" w:author="OPPO (Qianxi Lu)" w:date="2024-04-18T18:14:00Z">
        <w:r>
          <w:t xml:space="preserve">    sl-StartingSymbolFirst-r18               ENUMERATED {sym0, sym1, sym2, sym3, sym4, sym5, sym6}              OPTIONAL,    -- Need M</w:t>
        </w:r>
      </w:ins>
    </w:p>
    <w:p w14:paraId="6F39B876" w14:textId="77777777" w:rsidR="00256EAE" w:rsidRDefault="00256EAE" w:rsidP="00256EAE">
      <w:pPr>
        <w:pStyle w:val="PL"/>
        <w:rPr>
          <w:ins w:id="1615" w:author="OPPO (Qianxi Lu)" w:date="2024-04-18T18:14:00Z"/>
        </w:rPr>
      </w:pPr>
      <w:ins w:id="1616" w:author="OPPO (Qianxi Lu)" w:date="2024-04-18T18:14:00Z">
        <w:r>
          <w:t xml:space="preserve">    sl-StartingSymbolSecond-r18              ENUMERATED {sym3, sym4, sym5, sym6, sym7}                          OPTIONAL,    -- Need M</w:t>
        </w:r>
      </w:ins>
    </w:p>
    <w:p w14:paraId="14667025" w14:textId="3CA0B6C9" w:rsidR="00256EAE" w:rsidRDefault="00256EAE" w:rsidP="00256EAE">
      <w:pPr>
        <w:pStyle w:val="PL"/>
        <w:rPr>
          <w:ins w:id="1617" w:author="OPPO (Qianxi Lu)" w:date="2024-04-18T18:14:00Z"/>
        </w:rPr>
      </w:pPr>
      <w:ins w:id="1618" w:author="OPPO (Qianxi Lu)" w:date="2024-04-18T18:14:00Z">
        <w:r>
          <w:t xml:space="preserve">    sl-TransmissionStructureForPSCCHandPSSCH-r18 ENUMERATED {contig</w:t>
        </w:r>
      </w:ins>
      <w:ins w:id="1619" w:author="OPPO (Qianxi Lu)" w:date="2024-04-23T14:04:00Z">
        <w:r w:rsidR="00803E50">
          <w:rPr>
            <w:rFonts w:eastAsia="等线" w:hint="eastAsia"/>
            <w:lang w:eastAsia="zh-CN"/>
          </w:rPr>
          <w:t>u</w:t>
        </w:r>
      </w:ins>
      <w:ins w:id="1620" w:author="OPPO (Qianxi Lu)" w:date="2024-04-18T18:14:00Z">
        <w:r>
          <w:t>ousRB, interlaceRB}                         OPTIONAL,    -- Need M</w:t>
        </w:r>
      </w:ins>
    </w:p>
    <w:p w14:paraId="38E8F6DC" w14:textId="77777777" w:rsidR="00256EAE" w:rsidRDefault="00256EAE" w:rsidP="00256EAE">
      <w:pPr>
        <w:pStyle w:val="PL"/>
        <w:rPr>
          <w:ins w:id="1621" w:author="OPPO (Qianxi Lu)" w:date="2024-04-18T18:14:00Z"/>
        </w:rPr>
      </w:pPr>
      <w:ins w:id="1622" w:author="OPPO (Qianxi Lu)" w:date="2024-04-18T18:14:00Z">
        <w:r>
          <w:t xml:space="preserve">    sl-GapOfAdditionalSSSB-Occasion-r18      INTEGER (0..639)                                                   OPTIONAL,    -- Need M</w:t>
        </w:r>
      </w:ins>
    </w:p>
    <w:p w14:paraId="5C533155" w14:textId="77777777" w:rsidR="00256EAE" w:rsidRDefault="00256EAE" w:rsidP="00256EAE">
      <w:pPr>
        <w:pStyle w:val="PL"/>
        <w:rPr>
          <w:ins w:id="1623" w:author="OPPO (Qianxi Lu)" w:date="2024-04-18T18:14:00Z"/>
        </w:rPr>
      </w:pPr>
      <w:ins w:id="1624" w:author="OPPO (Qianxi Lu)" w:date="2024-04-18T18:14:00Z">
        <w:r>
          <w:t xml:space="preserve">    sl-AbsoluteFrequencySSB-NonAnchorList-r18 SEQUENCE (SIZE (1.. maxSL-NonAnchorRBsets)) OF ARFCN-ValueNR      OPTIONAL,    -- Need M</w:t>
        </w:r>
      </w:ins>
    </w:p>
    <w:p w14:paraId="7E987ACB" w14:textId="77777777" w:rsidR="00256EAE" w:rsidRDefault="00256EAE" w:rsidP="00256EAE">
      <w:pPr>
        <w:pStyle w:val="PL"/>
        <w:rPr>
          <w:ins w:id="1625" w:author="OPPO (Qianxi Lu)" w:date="2024-04-18T18:14:00Z"/>
        </w:rPr>
      </w:pPr>
      <w:ins w:id="1626" w:author="OPPO (Qianxi Lu)" w:date="2024-04-18T18:14:00Z">
        <w:r>
          <w:t xml:space="preserve">    sl-CPE-StartingPositionS-SSB-r18         INTEGER (1..9)                                                     OPTIONAL,    -- Need M</w:t>
        </w:r>
      </w:ins>
    </w:p>
    <w:p w14:paraId="3AABB3AF" w14:textId="77777777" w:rsidR="00256EAE" w:rsidRDefault="00256EAE" w:rsidP="00256EAE">
      <w:pPr>
        <w:pStyle w:val="PL"/>
        <w:rPr>
          <w:ins w:id="1627" w:author="OPPO (Qianxi Lu)" w:date="2024-04-18T18:14:00Z"/>
        </w:rPr>
      </w:pPr>
      <w:ins w:id="1628" w:author="OPPO (Qianxi Lu)" w:date="2024-04-18T18:14:00Z">
        <w:r>
          <w:t xml:space="preserve">    sl-CWS-ForPsschWithoutHarqAck-r18        ENUMERATED {t1, t8, t16, t32, infinity}                            OPTIONAL,    -- Need M</w:t>
        </w:r>
      </w:ins>
    </w:p>
    <w:p w14:paraId="681916D1" w14:textId="77777777" w:rsidR="00256EAE" w:rsidRDefault="00256EAE" w:rsidP="00256EAE">
      <w:pPr>
        <w:pStyle w:val="PL"/>
        <w:rPr>
          <w:ins w:id="1629" w:author="OPPO (Qianxi Lu)" w:date="2024-04-18T18:14:00Z"/>
        </w:rPr>
      </w:pPr>
      <w:ins w:id="1630" w:author="OPPO (Qianxi Lu)" w:date="2024-04-18T18:14:00Z">
        <w:r>
          <w:t xml:space="preserve">    sl-NumOfAdditionalSSSBOccasion-r18       INTEGER (0..4)                                                     OPTIONAL,    -- Need M</w:t>
        </w:r>
      </w:ins>
    </w:p>
    <w:p w14:paraId="258D2C64" w14:textId="77777777" w:rsidR="00256EAE" w:rsidRDefault="00256EAE" w:rsidP="00256EAE">
      <w:pPr>
        <w:pStyle w:val="PL"/>
        <w:rPr>
          <w:ins w:id="1631" w:author="OPPO (Qianxi Lu)" w:date="2024-04-18T18:14:00Z"/>
        </w:rPr>
      </w:pPr>
      <w:ins w:id="1632" w:author="OPPO (Qianxi Lu)" w:date="2024-04-18T18:14:00Z">
        <w:r>
          <w:t xml:space="preserve">    sl-SSSBPowerOffsetOfAnchorRBSet-r18      ENUMERATED {value1, value2}                                        OPTIONAL,    -- Need M</w:t>
        </w:r>
      </w:ins>
    </w:p>
    <w:p w14:paraId="33ECB15A" w14:textId="77777777" w:rsidR="00256EAE" w:rsidRDefault="00256EAE" w:rsidP="00256EAE">
      <w:pPr>
        <w:pStyle w:val="PL"/>
        <w:rPr>
          <w:ins w:id="1633" w:author="OPPO (Qianxi Lu)" w:date="2024-04-18T18:14:00Z"/>
        </w:rPr>
      </w:pPr>
      <w:ins w:id="1634" w:author="OPPO (Qianxi Lu)" w:date="2024-04-18T18:14:00Z">
        <w:r>
          <w:t xml:space="preserve">    sl-RBSetConfigList-r18                   SEQUENCE (SIZE (1..5)) OF SL-RBSetConfig-r18                       OPTIONAL,    -- Need M</w:t>
        </w:r>
      </w:ins>
    </w:p>
    <w:p w14:paraId="1A5C85F1" w14:textId="77777777" w:rsidR="00256EAE" w:rsidRDefault="00256EAE" w:rsidP="00256EAE">
      <w:pPr>
        <w:pStyle w:val="PL"/>
        <w:rPr>
          <w:ins w:id="1635" w:author="OPPO (Qianxi Lu)" w:date="2024-04-18T18:14:00Z"/>
        </w:rPr>
      </w:pPr>
      <w:ins w:id="1636" w:author="OPPO (Qianxi Lu)" w:date="2024-04-18T18:14:00Z">
        <w:r>
          <w:t xml:space="preserve">    sl-IntraCellGuardBandsSL-List-r18        SEQUENCE (SIZE (1..maxSCSs)) OF IntraCellGuardBandsPerSCS-r16      OPTIONAL     -- Need M</w:t>
        </w:r>
      </w:ins>
    </w:p>
    <w:p w14:paraId="26115B96" w14:textId="76DEB5A0" w:rsidR="00394471" w:rsidRPr="00FF4867" w:rsidRDefault="00256EAE" w:rsidP="00256EAE">
      <w:pPr>
        <w:pStyle w:val="PL"/>
      </w:pPr>
      <w:ins w:id="1637" w:author="OPPO (Qianxi Lu)" w:date="2024-04-18T18:14:00Z">
        <w:r>
          <w:t>}</w:t>
        </w:r>
      </w:ins>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lastRenderedPageBreak/>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rsidDel="00B53106" w14:paraId="39F9FC7E" w14:textId="27F3A5B6" w:rsidTr="00964CC4">
        <w:trPr>
          <w:del w:id="1638"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07636B3F" w14:textId="4BF9AC22" w:rsidR="00323E1F" w:rsidRPr="00FF4867" w:rsidDel="00B53106" w:rsidRDefault="00323E1F" w:rsidP="00323E1F">
            <w:pPr>
              <w:pStyle w:val="TAL"/>
              <w:rPr>
                <w:del w:id="1639" w:author="OPPO (Qianxi Lu)" w:date="2024-04-18T18:20:00Z"/>
                <w:b/>
                <w:bCs/>
                <w:i/>
                <w:iCs/>
                <w:lang w:eastAsia="sv-SE"/>
              </w:rPr>
            </w:pPr>
            <w:del w:id="1640" w:author="OPPO (Qianxi Lu)" w:date="2024-04-18T18:20:00Z">
              <w:r w:rsidRPr="00FF4867" w:rsidDel="00B53106">
                <w:rPr>
                  <w:b/>
                  <w:bCs/>
                  <w:i/>
                  <w:iCs/>
                  <w:lang w:eastAsia="sv-SE"/>
                </w:rPr>
                <w:delText>sl-AbsoluteFrequencySSB-NonAnchorList</w:delText>
              </w:r>
            </w:del>
          </w:p>
          <w:p w14:paraId="3DE29EFC" w14:textId="1E15087F" w:rsidR="00323E1F" w:rsidRPr="00FF4867" w:rsidDel="00B53106" w:rsidRDefault="00323E1F" w:rsidP="00220546">
            <w:pPr>
              <w:pStyle w:val="TAL"/>
              <w:rPr>
                <w:del w:id="1641" w:author="OPPO (Qianxi Lu)" w:date="2024-04-18T18:20:00Z"/>
                <w:lang w:eastAsia="sv-SE"/>
              </w:rPr>
            </w:pPr>
            <w:del w:id="1642" w:author="OPPO (Qianxi Lu)" w:date="2024-04-18T18:20:00Z">
              <w:r w:rsidRPr="00FF4867" w:rsidDel="00B53106">
                <w:delText xml:space="preserve">Indicates the lowest S-SSB in a non-anchor RB set via each parameter in this list. Anchor RB set refers to the RB set where S-SSB indicated by </w:delText>
              </w:r>
              <w:r w:rsidRPr="00FF4867" w:rsidDel="00B53106">
                <w:rPr>
                  <w:i/>
                  <w:iCs/>
                </w:rPr>
                <w:delText>sl-AbsoluteFrequencySSB-r16</w:delText>
              </w:r>
              <w:r w:rsidRPr="00FF4867" w:rsidDel="00B53106">
                <w:delText xml:space="preserve"> locates.</w:delText>
              </w:r>
            </w:del>
          </w:p>
        </w:tc>
      </w:tr>
      <w:tr w:rsidR="00323E1F" w:rsidRPr="00FF4867" w:rsidDel="00B53106" w14:paraId="33158728" w14:textId="1A63970E" w:rsidTr="00964CC4">
        <w:trPr>
          <w:del w:id="1643"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41E26B99" w14:textId="46C18115" w:rsidR="00323E1F" w:rsidRPr="00FF4867" w:rsidDel="00B53106" w:rsidRDefault="00323E1F" w:rsidP="00323E1F">
            <w:pPr>
              <w:pStyle w:val="TAL"/>
              <w:rPr>
                <w:del w:id="1644" w:author="OPPO (Qianxi Lu)" w:date="2024-04-18T18:20:00Z"/>
                <w:b/>
                <w:i/>
                <w:lang w:eastAsia="sv-SE"/>
              </w:rPr>
            </w:pPr>
            <w:del w:id="1645" w:author="OPPO (Qianxi Lu)" w:date="2024-04-18T18:20:00Z">
              <w:r w:rsidRPr="00FF4867" w:rsidDel="00B53106">
                <w:rPr>
                  <w:b/>
                  <w:i/>
                  <w:lang w:eastAsia="sv-SE"/>
                </w:rPr>
                <w:delText>sl-CPE-StartingPositionS-SSB</w:delText>
              </w:r>
            </w:del>
          </w:p>
          <w:p w14:paraId="2FB0F78C" w14:textId="42F70ABC" w:rsidR="00323E1F" w:rsidRPr="00FF4867" w:rsidDel="00B53106" w:rsidRDefault="00323E1F" w:rsidP="00220546">
            <w:pPr>
              <w:pStyle w:val="TAL"/>
              <w:rPr>
                <w:del w:id="1646" w:author="OPPO (Qianxi Lu)" w:date="2024-04-18T18:20:00Z"/>
                <w:lang w:eastAsia="sv-SE"/>
              </w:rPr>
            </w:pPr>
            <w:del w:id="1647" w:author="OPPO (Qianxi Lu)" w:date="2024-04-18T18:20:00Z">
              <w:r w:rsidRPr="00FF4867" w:rsidDel="00B53106">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323E1F" w:rsidRPr="00FF4867" w:rsidDel="00B53106" w14:paraId="15E6E8A5" w14:textId="191524A2" w:rsidTr="00964CC4">
        <w:trPr>
          <w:del w:id="1648"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7EC49667" w14:textId="0B9C1849" w:rsidR="00323E1F" w:rsidRPr="00FF4867" w:rsidDel="00B53106" w:rsidRDefault="00323E1F" w:rsidP="00323E1F">
            <w:pPr>
              <w:pStyle w:val="TAL"/>
              <w:rPr>
                <w:del w:id="1649" w:author="OPPO (Qianxi Lu)" w:date="2024-04-18T18:20:00Z"/>
                <w:b/>
                <w:i/>
                <w:lang w:eastAsia="sv-SE"/>
              </w:rPr>
            </w:pPr>
            <w:del w:id="1650" w:author="OPPO (Qianxi Lu)" w:date="2024-04-18T18:20:00Z">
              <w:r w:rsidRPr="00FF4867" w:rsidDel="00B53106">
                <w:rPr>
                  <w:b/>
                  <w:i/>
                  <w:lang w:eastAsia="sv-SE"/>
                </w:rPr>
                <w:delText>sl-CWS-ForPsschWithoutHarqAck</w:delText>
              </w:r>
            </w:del>
          </w:p>
          <w:p w14:paraId="5705D5C6" w14:textId="3AF9B803" w:rsidR="00323E1F" w:rsidRPr="00FF4867" w:rsidDel="00B53106" w:rsidRDefault="00323E1F" w:rsidP="00220546">
            <w:pPr>
              <w:pStyle w:val="TAL"/>
              <w:rPr>
                <w:del w:id="1651" w:author="OPPO (Qianxi Lu)" w:date="2024-04-18T18:20:00Z"/>
                <w:lang w:eastAsia="sv-SE"/>
              </w:rPr>
            </w:pPr>
            <w:del w:id="1652" w:author="OPPO (Qianxi Lu)" w:date="2024-04-18T18:20:00Z">
              <w:r w:rsidRPr="00FF4867" w:rsidDel="00B53106">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323E1F" w:rsidRPr="00FF4867" w:rsidDel="00B53106" w14:paraId="4FEED256" w14:textId="0338E1B8" w:rsidTr="00964CC4">
        <w:trPr>
          <w:del w:id="1653"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434CB006" w14:textId="1E2A9A2E" w:rsidR="00323E1F" w:rsidRPr="00FF4867" w:rsidDel="00B53106" w:rsidRDefault="00323E1F" w:rsidP="00323E1F">
            <w:pPr>
              <w:pStyle w:val="TAL"/>
              <w:rPr>
                <w:del w:id="1654" w:author="OPPO (Qianxi Lu)" w:date="2024-04-18T18:20:00Z"/>
                <w:b/>
                <w:i/>
                <w:lang w:eastAsia="sv-SE"/>
              </w:rPr>
            </w:pPr>
            <w:del w:id="1655" w:author="OPPO (Qianxi Lu)" w:date="2024-04-18T18:20:00Z">
              <w:r w:rsidRPr="00FF4867" w:rsidDel="00B53106">
                <w:rPr>
                  <w:b/>
                  <w:i/>
                  <w:lang w:eastAsia="sv-SE"/>
                </w:rPr>
                <w:delText>sl-GapOfAdditionalSSSB-Occasion</w:delText>
              </w:r>
            </w:del>
          </w:p>
          <w:p w14:paraId="554EED34" w14:textId="66AFD986" w:rsidR="00323E1F" w:rsidRPr="00FF4867" w:rsidDel="00B53106" w:rsidRDefault="00323E1F" w:rsidP="00220546">
            <w:pPr>
              <w:pStyle w:val="TAL"/>
              <w:rPr>
                <w:del w:id="1656" w:author="OPPO (Qianxi Lu)" w:date="2024-04-18T18:20:00Z"/>
                <w:lang w:eastAsia="sv-SE"/>
              </w:rPr>
            </w:pPr>
            <w:del w:id="1657" w:author="OPPO (Qianxi Lu)" w:date="2024-04-18T18:20:00Z">
              <w:r w:rsidRPr="00FF4867" w:rsidDel="00B53106">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323E1F" w:rsidRPr="00FF4867" w:rsidDel="00B53106" w14:paraId="0954F431" w14:textId="373A465F" w:rsidTr="00964CC4">
        <w:trPr>
          <w:del w:id="1658"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3F7E984E" w14:textId="57D2F33D" w:rsidR="00323E1F" w:rsidRPr="00FF4867" w:rsidDel="00B53106" w:rsidRDefault="00323E1F" w:rsidP="00323E1F">
            <w:pPr>
              <w:pStyle w:val="TAL"/>
              <w:rPr>
                <w:del w:id="1659" w:author="OPPO (Qianxi Lu)" w:date="2024-04-18T18:20:00Z"/>
                <w:rFonts w:eastAsia="等线"/>
                <w:b/>
                <w:i/>
                <w:lang w:eastAsia="zh-CN"/>
              </w:rPr>
            </w:pPr>
            <w:del w:id="1660" w:author="OPPO (Qianxi Lu)" w:date="2024-04-18T18:20:00Z">
              <w:r w:rsidRPr="00FF4867" w:rsidDel="00B53106">
                <w:rPr>
                  <w:rFonts w:eastAsia="等线"/>
                  <w:b/>
                  <w:i/>
                  <w:lang w:eastAsia="zh-CN"/>
                </w:rPr>
                <w:delText>sl-IntraCellGuardBandsSL-List</w:delText>
              </w:r>
            </w:del>
          </w:p>
          <w:p w14:paraId="76A5D01C" w14:textId="361BF348" w:rsidR="00323E1F" w:rsidRPr="00FF4867" w:rsidDel="00B53106" w:rsidRDefault="00323E1F" w:rsidP="00323E1F">
            <w:pPr>
              <w:pStyle w:val="TAL"/>
              <w:rPr>
                <w:del w:id="1661" w:author="OPPO (Qianxi Lu)" w:date="2024-04-18T18:20:00Z"/>
                <w:bCs/>
                <w:iCs/>
                <w:lang w:eastAsia="sv-SE"/>
              </w:rPr>
            </w:pPr>
            <w:del w:id="1662" w:author="OPPO (Qianxi Lu)" w:date="2024-04-18T18:20:00Z">
              <w:r w:rsidRPr="00FF4867" w:rsidDel="00B53106">
                <w:rPr>
                  <w:bCs/>
                  <w:iCs/>
                  <w:lang w:eastAsia="sv-SE"/>
                </w:rPr>
                <w:delText>List of intra-cell guard bands for operation with shared spectrum channel access. If not configured, the guard bands are defined according to 38.101-1 [15], see TS 38.214 [19], clause 7. For operation in licensed spectrum, this field is absent, and no UE action is required.</w:delText>
              </w:r>
            </w:del>
          </w:p>
          <w:p w14:paraId="3EB037AE" w14:textId="57140CC2" w:rsidR="00323E1F" w:rsidRPr="00FF4867" w:rsidDel="00B53106" w:rsidRDefault="00323E1F" w:rsidP="00220546">
            <w:pPr>
              <w:pStyle w:val="TAN"/>
              <w:rPr>
                <w:del w:id="1663" w:author="OPPO (Qianxi Lu)" w:date="2024-04-18T18:20:00Z"/>
                <w:lang w:eastAsia="sv-SE"/>
              </w:rPr>
            </w:pPr>
            <w:del w:id="1664" w:author="OPPO (Qianxi Lu)" w:date="2024-04-18T18:20:00Z">
              <w:r w:rsidRPr="00FF4867" w:rsidDel="00B53106">
                <w:rPr>
                  <w:lang w:eastAsia="sv-SE"/>
                </w:rPr>
                <w:delText>NOTE:</w:delText>
              </w:r>
              <w:r w:rsidRPr="00FF4867" w:rsidDel="00B53106">
                <w:rPr>
                  <w:lang w:eastAsia="sv-SE"/>
                </w:rPr>
                <w:tab/>
              </w:r>
              <w:r w:rsidR="000F37A5" w:rsidRPr="00FF4867" w:rsidDel="00B53106">
                <w:rPr>
                  <w:lang w:eastAsia="sv-SE"/>
                </w:rPr>
                <w:delText>V</w:delText>
              </w:r>
              <w:r w:rsidRPr="00FF4867" w:rsidDel="00B53106">
                <w:rPr>
                  <w:lang w:eastAsia="sv-SE"/>
                </w:rPr>
                <w:delText xml:space="preserve">alue </w:delText>
              </w:r>
              <w:r w:rsidR="000F37A5" w:rsidRPr="00FF4867" w:rsidDel="00B53106">
                <w:rPr>
                  <w:lang w:eastAsia="sv-SE"/>
                </w:rPr>
                <w:delText>'</w:delText>
              </w:r>
              <w:r w:rsidRPr="00FF4867" w:rsidDel="00B53106">
                <w:rPr>
                  <w:lang w:eastAsia="sv-SE"/>
                </w:rPr>
                <w:delText>0</w:delText>
              </w:r>
              <w:r w:rsidR="000F37A5" w:rsidRPr="00FF4867" w:rsidDel="00B53106">
                <w:rPr>
                  <w:lang w:eastAsia="sv-SE"/>
                </w:rPr>
                <w:delText>'</w:delText>
              </w:r>
              <w:r w:rsidRPr="00FF4867" w:rsidDel="00B53106">
                <w:rPr>
                  <w:lang w:eastAsia="sv-SE"/>
                </w:rPr>
                <w:delText xml:space="preserve"> is not expected to be (pre-)configured for </w:delText>
              </w:r>
              <w:r w:rsidRPr="00FF4867" w:rsidDel="00B53106">
                <w:rPr>
                  <w:i/>
                  <w:lang w:eastAsia="sv-SE"/>
                </w:rPr>
                <w:delText>nrofCRBs</w:delText>
              </w:r>
              <w:r w:rsidRPr="00FF4867" w:rsidDel="00B53106">
                <w:rPr>
                  <w:lang w:eastAsia="sv-SE"/>
                </w:rPr>
                <w:delText xml:space="preserve"> when the SL BWP is larger than UE supported RF bandwidth for SL-U operation.</w:delText>
              </w:r>
            </w:del>
          </w:p>
        </w:tc>
      </w:tr>
      <w:tr w:rsidR="00323E1F" w:rsidRPr="00FF4867" w:rsidDel="00B53106" w14:paraId="1BCE37B6" w14:textId="79D3FA77" w:rsidTr="00964CC4">
        <w:trPr>
          <w:del w:id="1665"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3E112ADF" w14:textId="13B5D89D" w:rsidR="00323E1F" w:rsidRPr="00FF4867" w:rsidDel="00B53106" w:rsidRDefault="00323E1F" w:rsidP="00323E1F">
            <w:pPr>
              <w:pStyle w:val="TAL"/>
              <w:rPr>
                <w:del w:id="1666" w:author="OPPO (Qianxi Lu)" w:date="2024-04-18T18:20:00Z"/>
                <w:b/>
                <w:i/>
                <w:lang w:eastAsia="sv-SE"/>
              </w:rPr>
            </w:pPr>
            <w:del w:id="1667" w:author="OPPO (Qianxi Lu)" w:date="2024-04-18T18:20:00Z">
              <w:r w:rsidRPr="00FF4867" w:rsidDel="00B53106">
                <w:rPr>
                  <w:b/>
                  <w:i/>
                  <w:lang w:eastAsia="sv-SE"/>
                </w:rPr>
                <w:delText>sl-LBT-FailureRecoveryConfig</w:delText>
              </w:r>
            </w:del>
          </w:p>
          <w:p w14:paraId="689E4BC8" w14:textId="5BE1A06A" w:rsidR="00323E1F" w:rsidRPr="00FF4867" w:rsidDel="00B53106" w:rsidRDefault="00323E1F" w:rsidP="00220546">
            <w:pPr>
              <w:pStyle w:val="TAL"/>
              <w:rPr>
                <w:del w:id="1668" w:author="OPPO (Qianxi Lu)" w:date="2024-04-18T18:20:00Z"/>
                <w:lang w:eastAsia="sv-SE"/>
              </w:rPr>
            </w:pPr>
            <w:del w:id="1669" w:author="OPPO (Qianxi Lu)" w:date="2024-04-18T18:20:00Z">
              <w:r w:rsidRPr="00FF4867" w:rsidDel="00B53106">
                <w:rPr>
                  <w:bCs/>
                  <w:iCs/>
                  <w:lang w:eastAsia="sv-SE"/>
                </w:rPr>
                <w:delText xml:space="preserve">Configures parameters used for detection and cancellation of </w:delText>
              </w:r>
            </w:del>
            <w:del w:id="1670" w:author="OPPO (Qianxi Lu)" w:date="2024-04-05T17:34:00Z">
              <w:r w:rsidRPr="00FF4867" w:rsidDel="00DC0FCD">
                <w:rPr>
                  <w:bCs/>
                  <w:iCs/>
                  <w:lang w:eastAsia="sv-SE"/>
                </w:rPr>
                <w:delText>s</w:delText>
              </w:r>
            </w:del>
            <w:del w:id="1671" w:author="OPPO (Qianxi Lu)" w:date="2024-04-18T18:20:00Z">
              <w:r w:rsidRPr="00FF4867" w:rsidDel="00B53106">
                <w:rPr>
                  <w:bCs/>
                  <w:iCs/>
                  <w:lang w:eastAsia="sv-SE"/>
                </w:rPr>
                <w:delText>idelink consistent LBT failures for operation with shared spectrum channel access, as specified in TS 38.321 [3].</w:delText>
              </w:r>
            </w:del>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rsidDel="00B53106" w14:paraId="26B794D6" w14:textId="2DF6187D" w:rsidTr="00964CC4">
        <w:trPr>
          <w:del w:id="1672"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217278EB" w14:textId="1B15D3A5" w:rsidR="006F5EBA" w:rsidRPr="00FF4867" w:rsidDel="00B53106" w:rsidRDefault="006F5EBA" w:rsidP="006F5EBA">
            <w:pPr>
              <w:pStyle w:val="TAL"/>
              <w:rPr>
                <w:del w:id="1673" w:author="OPPO (Qianxi Lu)" w:date="2024-04-18T18:20:00Z"/>
                <w:b/>
                <w:i/>
                <w:lang w:eastAsia="sv-SE"/>
              </w:rPr>
            </w:pPr>
            <w:del w:id="1674" w:author="OPPO (Qianxi Lu)" w:date="2024-04-18T18:20:00Z">
              <w:r w:rsidRPr="00FF4867" w:rsidDel="00B53106">
                <w:rPr>
                  <w:b/>
                  <w:i/>
                  <w:lang w:eastAsia="sv-SE"/>
                </w:rPr>
                <w:delText>sl-NumOfAdditionalSSSBOccasion</w:delText>
              </w:r>
            </w:del>
          </w:p>
          <w:p w14:paraId="63C564C4" w14:textId="563442DE" w:rsidR="006F5EBA" w:rsidRPr="00FF4867" w:rsidDel="00B53106" w:rsidRDefault="006F5EBA" w:rsidP="006F5EBA">
            <w:pPr>
              <w:pStyle w:val="TAL"/>
              <w:rPr>
                <w:del w:id="1675" w:author="OPPO (Qianxi Lu)" w:date="2024-04-18T18:20:00Z"/>
                <w:b/>
                <w:bCs/>
                <w:i/>
                <w:iCs/>
                <w:lang w:eastAsia="sv-SE"/>
              </w:rPr>
            </w:pPr>
            <w:del w:id="1676" w:author="OPPO (Qianxi Lu)" w:date="2024-04-18T18:20:00Z">
              <w:r w:rsidRPr="00FF4867" w:rsidDel="00B53106">
                <w:rPr>
                  <w:bCs/>
                  <w:iCs/>
                  <w:lang w:eastAsia="sv-SE"/>
                </w:rPr>
                <w:delText>Indicate the number of additional candidate S-SSB occasion(s) for each R16/R17 NR SL S-SSB slot.</w:delText>
              </w:r>
            </w:del>
          </w:p>
        </w:tc>
      </w:tr>
      <w:tr w:rsidR="006F5EBA" w:rsidRPr="00FF4867" w:rsidDel="00B53106" w14:paraId="5BC05A79" w14:textId="3AC7BDE4" w:rsidTr="00964CC4">
        <w:trPr>
          <w:del w:id="1677"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6A9D98E4" w14:textId="52651004" w:rsidR="006F5EBA" w:rsidRPr="00FF4867" w:rsidDel="00B53106" w:rsidRDefault="006F5EBA" w:rsidP="006F5EBA">
            <w:pPr>
              <w:pStyle w:val="TAL"/>
              <w:rPr>
                <w:del w:id="1678" w:author="OPPO (Qianxi Lu)" w:date="2024-04-18T18:20:00Z"/>
                <w:b/>
                <w:i/>
                <w:lang w:eastAsia="sv-SE"/>
              </w:rPr>
            </w:pPr>
            <w:del w:id="1679" w:author="OPPO (Qianxi Lu)" w:date="2024-04-18T18:20:00Z">
              <w:r w:rsidRPr="00FF4867" w:rsidDel="00B53106">
                <w:rPr>
                  <w:b/>
                  <w:i/>
                  <w:lang w:eastAsia="sv-SE"/>
                </w:rPr>
                <w:delText>sl-SSSBPowerOffsetOfAnchorRBSet</w:delText>
              </w:r>
            </w:del>
          </w:p>
          <w:p w14:paraId="6A8DC4B6" w14:textId="5B3FD47E" w:rsidR="006F5EBA" w:rsidRPr="00FF4867" w:rsidDel="00B53106" w:rsidRDefault="006F5EBA" w:rsidP="006F5EBA">
            <w:pPr>
              <w:pStyle w:val="TAL"/>
              <w:rPr>
                <w:del w:id="1680" w:author="OPPO (Qianxi Lu)" w:date="2024-04-18T18:20:00Z"/>
                <w:b/>
                <w:bCs/>
                <w:i/>
                <w:iCs/>
                <w:lang w:eastAsia="sv-SE"/>
              </w:rPr>
            </w:pPr>
            <w:del w:id="1681" w:author="OPPO (Qianxi Lu)" w:date="2024-04-18T18:20:00Z">
              <w:r w:rsidRPr="00FF4867" w:rsidDel="00B53106">
                <w:rPr>
                  <w:bCs/>
                  <w:iCs/>
                  <w:lang w:eastAsia="sv-SE"/>
                </w:rPr>
                <w:delText xml:space="preserve">Indicate the power offset for one S-SSB transmission on anchor RB set, where anchor RB set refers to the RB set where S-SSB indicated by </w:delText>
              </w:r>
              <w:r w:rsidRPr="00FF4867" w:rsidDel="00B53106">
                <w:rPr>
                  <w:bCs/>
                  <w:i/>
                  <w:lang w:eastAsia="sv-SE"/>
                </w:rPr>
                <w:delText>sl-AbsoluteFrequencySSB-r16</w:delText>
              </w:r>
              <w:r w:rsidRPr="00FF4867" w:rsidDel="00B53106">
                <w:rPr>
                  <w:bCs/>
                  <w:iCs/>
                  <w:lang w:eastAsia="sv-SE"/>
                </w:rPr>
                <w:delText xml:space="preserve"> locates. Value </w:delText>
              </w:r>
              <w:r w:rsidRPr="00FF4867" w:rsidDel="00B53106">
                <w:rPr>
                  <w:bCs/>
                  <w:i/>
                  <w:lang w:eastAsia="sv-SE"/>
                </w:rPr>
                <w:delText>value1</w:delText>
              </w:r>
              <w:r w:rsidRPr="00FF4867" w:rsidDel="00B53106">
                <w:rPr>
                  <w:bCs/>
                  <w:iCs/>
                  <w:lang w:eastAsia="sv-SE"/>
                </w:rPr>
                <w:delText xml:space="preserve"> corresponds to the power offset of 10lg(N), where N is the number of S-SSB repetitions within the anchor RB set, and </w:delText>
              </w:r>
              <w:r w:rsidRPr="00FF4867" w:rsidDel="00B53106">
                <w:rPr>
                  <w:bCs/>
                  <w:i/>
                  <w:lang w:eastAsia="sv-SE"/>
                </w:rPr>
                <w:delText>value2</w:delText>
              </w:r>
              <w:r w:rsidRPr="00FF4867" w:rsidDel="00B53106">
                <w:rPr>
                  <w:bCs/>
                  <w:iCs/>
                  <w:lang w:eastAsia="sv-SE"/>
                </w:rPr>
                <w:delText xml:space="preserve"> corresponds to the power offset of 10l</w:delText>
              </w:r>
            </w:del>
            <w:del w:id="1682" w:author="OPPO (Qianxi Lu)" w:date="2024-04-02T14:18:00Z">
              <w:r w:rsidRPr="00FF4867" w:rsidDel="0067123E">
                <w:rPr>
                  <w:bCs/>
                  <w:iCs/>
                  <w:lang w:eastAsia="sv-SE"/>
                </w:rPr>
                <w:delText>e</w:delText>
              </w:r>
            </w:del>
            <w:del w:id="1683" w:author="OPPO (Qianxi Lu)" w:date="2024-04-18T18:20:00Z">
              <w:r w:rsidRPr="00FF4867" w:rsidDel="00B53106">
                <w:rPr>
                  <w:bCs/>
                  <w:iCs/>
                  <w:lang w:eastAsia="sv-SE"/>
                </w:rPr>
                <w:delText>g(W), where W is the maximum total number of S-SSB repetitions on RB sets within the SL-BWP.</w:delText>
              </w:r>
            </w:del>
          </w:p>
        </w:tc>
      </w:tr>
      <w:tr w:rsidR="006F5EBA" w:rsidRPr="00FF4867" w:rsidDel="00B53106" w14:paraId="131EC1AF" w14:textId="46DA4DBF" w:rsidTr="00964CC4">
        <w:trPr>
          <w:del w:id="1684"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715C0906" w14:textId="13F064A9" w:rsidR="006F5EBA" w:rsidRPr="00FF4867" w:rsidDel="00B53106" w:rsidRDefault="006F5EBA" w:rsidP="006F5EBA">
            <w:pPr>
              <w:pStyle w:val="TAL"/>
              <w:rPr>
                <w:del w:id="1685" w:author="OPPO (Qianxi Lu)" w:date="2024-04-18T18:20:00Z"/>
                <w:b/>
                <w:i/>
                <w:lang w:eastAsia="sv-SE"/>
              </w:rPr>
            </w:pPr>
            <w:del w:id="1686" w:author="OPPO (Qianxi Lu)" w:date="2024-04-18T18:20:00Z">
              <w:r w:rsidRPr="00FF4867" w:rsidDel="00B53106">
                <w:rPr>
                  <w:b/>
                  <w:i/>
                  <w:lang w:eastAsia="sv-SE"/>
                </w:rPr>
                <w:delText>sl-StartingSymbolFirst</w:delText>
              </w:r>
            </w:del>
          </w:p>
          <w:p w14:paraId="5B4F7A96" w14:textId="0E0DEA18" w:rsidR="006F5EBA" w:rsidRPr="00FF4867" w:rsidDel="00B53106" w:rsidRDefault="006F5EBA" w:rsidP="006F5EBA">
            <w:pPr>
              <w:pStyle w:val="TAL"/>
              <w:rPr>
                <w:del w:id="1687" w:author="OPPO (Qianxi Lu)" w:date="2024-04-18T18:20:00Z"/>
                <w:b/>
                <w:bCs/>
                <w:i/>
                <w:iCs/>
                <w:lang w:eastAsia="sv-SE"/>
              </w:rPr>
            </w:pPr>
            <w:del w:id="1688" w:author="OPPO (Qianxi Lu)" w:date="2024-04-18T18:20:00Z">
              <w:r w:rsidRPr="00FF4867" w:rsidDel="00B53106">
                <w:rPr>
                  <w:bCs/>
                  <w:iCs/>
                  <w:lang w:eastAsia="sv-SE"/>
                </w:rPr>
                <w:delText xml:space="preserve">Indicates the location of first starting symbol within a slot. Value </w:delText>
              </w:r>
              <w:r w:rsidRPr="00FF4867" w:rsidDel="00B53106">
                <w:rPr>
                  <w:bCs/>
                  <w:i/>
                  <w:lang w:eastAsia="sv-SE"/>
                </w:rPr>
                <w:delText>sym0</w:delText>
              </w:r>
              <w:r w:rsidRPr="00FF4867" w:rsidDel="00B53106">
                <w:rPr>
                  <w:bCs/>
                  <w:iCs/>
                  <w:lang w:eastAsia="sv-SE"/>
                </w:rPr>
                <w:delText xml:space="preserve"> corresponds to first symbol, value </w:delText>
              </w:r>
              <w:r w:rsidRPr="00FF4867" w:rsidDel="00B53106">
                <w:rPr>
                  <w:bCs/>
                  <w:i/>
                  <w:lang w:eastAsia="sv-SE"/>
                </w:rPr>
                <w:delText>sym1</w:delText>
              </w:r>
              <w:r w:rsidRPr="00FF4867" w:rsidDel="00B53106">
                <w:rPr>
                  <w:bCs/>
                  <w:iCs/>
                  <w:lang w:eastAsia="sv-SE"/>
                </w:rPr>
                <w:delText xml:space="preserve"> corresponds to the second symbol and so on. If the field is not configured, the UE shall use value </w:delText>
              </w:r>
              <w:r w:rsidRPr="00FF4867" w:rsidDel="00B53106">
                <w:rPr>
                  <w:bCs/>
                  <w:i/>
                  <w:lang w:eastAsia="sv-SE"/>
                </w:rPr>
                <w:delText>sym0</w:delText>
              </w:r>
              <w:r w:rsidRPr="00FF4867" w:rsidDel="00B53106">
                <w:rPr>
                  <w:bCs/>
                  <w:iCs/>
                  <w:lang w:eastAsia="sv-SE"/>
                </w:rPr>
                <w:delText>.</w:delText>
              </w:r>
            </w:del>
          </w:p>
        </w:tc>
      </w:tr>
      <w:tr w:rsidR="006F5EBA" w:rsidRPr="00FF4867" w:rsidDel="00B53106" w14:paraId="342CAA4F" w14:textId="649A0ED4" w:rsidTr="00964CC4">
        <w:trPr>
          <w:del w:id="1689"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2B1FD5BF" w14:textId="5E9E60C9" w:rsidR="006F5EBA" w:rsidRPr="00FF4867" w:rsidDel="00B53106" w:rsidRDefault="006F5EBA" w:rsidP="006F5EBA">
            <w:pPr>
              <w:pStyle w:val="TAL"/>
              <w:rPr>
                <w:del w:id="1690" w:author="OPPO (Qianxi Lu)" w:date="2024-04-18T18:20:00Z"/>
                <w:b/>
                <w:i/>
                <w:lang w:eastAsia="sv-SE"/>
              </w:rPr>
            </w:pPr>
            <w:del w:id="1691" w:author="OPPO (Qianxi Lu)" w:date="2024-04-18T18:20:00Z">
              <w:r w:rsidRPr="00FF4867" w:rsidDel="00B53106">
                <w:rPr>
                  <w:b/>
                  <w:i/>
                  <w:lang w:eastAsia="sv-SE"/>
                </w:rPr>
                <w:delText>sl-StartingSymbolSecond</w:delText>
              </w:r>
            </w:del>
          </w:p>
          <w:p w14:paraId="7F57C1CC" w14:textId="5DD10F49" w:rsidR="006F5EBA" w:rsidRPr="00FF4867" w:rsidDel="00B53106" w:rsidRDefault="006F5EBA" w:rsidP="006F5EBA">
            <w:pPr>
              <w:pStyle w:val="TAL"/>
              <w:rPr>
                <w:del w:id="1692" w:author="OPPO (Qianxi Lu)" w:date="2024-04-18T18:20:00Z"/>
                <w:bCs/>
                <w:iCs/>
                <w:lang w:eastAsia="sv-SE"/>
              </w:rPr>
            </w:pPr>
            <w:del w:id="1693" w:author="OPPO (Qianxi Lu)" w:date="2024-04-18T18:20:00Z">
              <w:r w:rsidRPr="00FF4867" w:rsidDel="00B53106">
                <w:rPr>
                  <w:bCs/>
                  <w:iCs/>
                  <w:lang w:eastAsia="sv-SE"/>
                </w:rPr>
                <w:delText xml:space="preserve">Indicates the location of second starting symbol within a slot. Value </w:delText>
              </w:r>
              <w:r w:rsidRPr="00FF4867" w:rsidDel="00B53106">
                <w:rPr>
                  <w:bCs/>
                  <w:i/>
                  <w:lang w:eastAsia="sv-SE"/>
                </w:rPr>
                <w:delText>sym3</w:delText>
              </w:r>
              <w:r w:rsidRPr="00FF4867" w:rsidDel="00B53106">
                <w:rPr>
                  <w:bCs/>
                  <w:iCs/>
                  <w:lang w:eastAsia="sv-SE"/>
                </w:rPr>
                <w:delText xml:space="preserve"> corresponds to fourth symbol, value </w:delText>
              </w:r>
              <w:r w:rsidRPr="00FF4867" w:rsidDel="00B53106">
                <w:rPr>
                  <w:bCs/>
                  <w:i/>
                  <w:lang w:eastAsia="sv-SE"/>
                </w:rPr>
                <w:delText>sym4</w:delText>
              </w:r>
              <w:r w:rsidRPr="00FF4867" w:rsidDel="00B53106">
                <w:rPr>
                  <w:bCs/>
                  <w:iCs/>
                  <w:lang w:eastAsia="sv-SE"/>
                </w:rPr>
                <w:delText xml:space="preserve"> corresponds to the fifth symbol and so on.</w:delText>
              </w:r>
            </w:del>
          </w:p>
          <w:p w14:paraId="02593AAD" w14:textId="2D490037" w:rsidR="006F5EBA" w:rsidRPr="00FF4867" w:rsidDel="00B53106" w:rsidRDefault="006F5EBA" w:rsidP="006F5EBA">
            <w:pPr>
              <w:pStyle w:val="TAL"/>
              <w:rPr>
                <w:del w:id="1694" w:author="OPPO (Qianxi Lu)" w:date="2024-04-18T18:20:00Z"/>
                <w:b/>
                <w:bCs/>
                <w:i/>
                <w:iCs/>
                <w:lang w:eastAsia="sv-SE"/>
              </w:rPr>
            </w:pPr>
            <w:del w:id="1695" w:author="OPPO (Qianxi Lu)" w:date="2024-04-18T18:20:00Z">
              <w:r w:rsidRPr="00FF4867" w:rsidDel="00B53106">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rsidDel="00B53106" w14:paraId="5C0913F0" w14:textId="5682E3E8" w:rsidTr="00964CC4">
        <w:trPr>
          <w:del w:id="1696" w:author="OPPO (Qianxi Lu)" w:date="2024-04-18T18:20:00Z"/>
        </w:trPr>
        <w:tc>
          <w:tcPr>
            <w:tcW w:w="14173" w:type="dxa"/>
            <w:tcBorders>
              <w:top w:val="single" w:sz="4" w:space="0" w:color="auto"/>
              <w:left w:val="single" w:sz="4" w:space="0" w:color="auto"/>
              <w:bottom w:val="single" w:sz="4" w:space="0" w:color="auto"/>
              <w:right w:val="single" w:sz="4" w:space="0" w:color="auto"/>
            </w:tcBorders>
          </w:tcPr>
          <w:p w14:paraId="6572B344" w14:textId="1306ACCB" w:rsidR="006F5EBA" w:rsidRPr="00FF4867" w:rsidDel="00B53106" w:rsidRDefault="006F5EBA" w:rsidP="006F5EBA">
            <w:pPr>
              <w:pStyle w:val="TAL"/>
              <w:rPr>
                <w:del w:id="1697" w:author="OPPO (Qianxi Lu)" w:date="2024-04-18T18:20:00Z"/>
                <w:b/>
                <w:i/>
                <w:lang w:eastAsia="sv-SE"/>
              </w:rPr>
            </w:pPr>
            <w:del w:id="1698" w:author="OPPO (Qianxi Lu)" w:date="2024-04-18T18:20:00Z">
              <w:r w:rsidRPr="00FF4867" w:rsidDel="00B53106">
                <w:rPr>
                  <w:b/>
                  <w:i/>
                  <w:lang w:eastAsia="sv-SE"/>
                </w:rPr>
                <w:delText>sl-TransmissionStructureForPSCCHandPSSCH</w:delText>
              </w:r>
            </w:del>
          </w:p>
          <w:p w14:paraId="1EAC88CE" w14:textId="779CD421" w:rsidR="006F5EBA" w:rsidRPr="00FF4867" w:rsidDel="00B53106" w:rsidRDefault="006F5EBA" w:rsidP="006F5EBA">
            <w:pPr>
              <w:pStyle w:val="TAL"/>
              <w:rPr>
                <w:del w:id="1699" w:author="OPPO (Qianxi Lu)" w:date="2024-04-18T18:20:00Z"/>
                <w:b/>
                <w:bCs/>
                <w:i/>
                <w:iCs/>
                <w:lang w:eastAsia="sv-SE"/>
              </w:rPr>
            </w:pPr>
            <w:del w:id="1700" w:author="OPPO (Qianxi Lu)" w:date="2024-04-18T18:20:00Z">
              <w:r w:rsidRPr="00FF4867" w:rsidDel="00B53106">
                <w:rPr>
                  <w:bCs/>
                  <w:iCs/>
                  <w:lang w:eastAsia="sv-SE"/>
                </w:rPr>
                <w:delText>Indicate a SL-BWP is (pre-)configured with contiguous RB-based or interlace RB-based PSCCH/PSSCH transmission. Contiguous RB</w:delText>
              </w:r>
              <w:r w:rsidR="000F37A5" w:rsidRPr="00FF4867" w:rsidDel="00B53106">
                <w:rPr>
                  <w:bCs/>
                  <w:iCs/>
                  <w:lang w:eastAsia="sv-SE"/>
                </w:rPr>
                <w:delText>-</w:delText>
              </w:r>
              <w:r w:rsidRPr="00FF4867" w:rsidDel="00B53106">
                <w:rPr>
                  <w:bCs/>
                  <w:iCs/>
                  <w:lang w:eastAsia="sv-SE"/>
                </w:rPr>
                <w:delText>based</w:delText>
              </w:r>
              <w:r w:rsidR="000F37A5" w:rsidRPr="00FF4867" w:rsidDel="00B53106">
                <w:rPr>
                  <w:bCs/>
                  <w:iCs/>
                  <w:lang w:eastAsia="sv-SE"/>
                </w:rPr>
                <w:delText xml:space="preserve"> </w:delText>
              </w:r>
              <w:r w:rsidRPr="00FF4867" w:rsidDel="00B53106">
                <w:rPr>
                  <w:bCs/>
                  <w:iCs/>
                  <w:lang w:eastAsia="sv-SE"/>
                </w:rPr>
                <w:delText>PSCCH/PSSCH are applicable in region with no OCB requirement, or with OCB exemption.</w:delText>
              </w:r>
            </w:del>
          </w:p>
        </w:tc>
      </w:tr>
      <w:tr w:rsidR="00EE0272" w:rsidRPr="00FF4867" w14:paraId="17918923" w14:textId="77777777" w:rsidTr="00964CC4">
        <w:trPr>
          <w:ins w:id="1701" w:author="OPPO (Qianxi Lu)" w:date="2024-04-18T18:24:00Z"/>
        </w:trPr>
        <w:tc>
          <w:tcPr>
            <w:tcW w:w="14173" w:type="dxa"/>
            <w:tcBorders>
              <w:top w:val="single" w:sz="4" w:space="0" w:color="auto"/>
              <w:left w:val="single" w:sz="4" w:space="0" w:color="auto"/>
              <w:bottom w:val="single" w:sz="4" w:space="0" w:color="auto"/>
              <w:right w:val="single" w:sz="4" w:space="0" w:color="auto"/>
            </w:tcBorders>
          </w:tcPr>
          <w:p w14:paraId="4116B36B" w14:textId="77777777" w:rsidR="00EE0272" w:rsidRDefault="00EE0272" w:rsidP="00EE0272">
            <w:pPr>
              <w:pStyle w:val="TAL"/>
              <w:rPr>
                <w:ins w:id="1702" w:author="OPPO (Qianxi Lu)" w:date="2024-04-18T18:30:00Z"/>
                <w:rFonts w:eastAsia="等线"/>
                <w:b/>
                <w:bCs/>
                <w:i/>
                <w:iCs/>
                <w:lang w:eastAsia="zh-CN"/>
              </w:rPr>
            </w:pPr>
            <w:ins w:id="1703" w:author="OPPO (Qianxi Lu)" w:date="2024-04-18T18:26:00Z">
              <w:r w:rsidRPr="00EE0272">
                <w:rPr>
                  <w:b/>
                  <w:bCs/>
                  <w:i/>
                  <w:iCs/>
                </w:rPr>
                <w:t>sl-Unlicensed</w:t>
              </w:r>
            </w:ins>
          </w:p>
          <w:p w14:paraId="1EEA24C6" w14:textId="24857DAB" w:rsidR="00EE0272" w:rsidRPr="00EE0272" w:rsidRDefault="00EE0272" w:rsidP="00EE0272">
            <w:pPr>
              <w:pStyle w:val="TAL"/>
              <w:rPr>
                <w:ins w:id="1704" w:author="OPPO (Qianxi Lu)" w:date="2024-04-18T18:24:00Z"/>
                <w:rFonts w:eastAsia="等线"/>
                <w:lang w:eastAsia="zh-CN"/>
                <w:rPrChange w:id="1705" w:author="OPPO (Qianxi Lu)" w:date="2024-04-18T18:30:00Z">
                  <w:rPr>
                    <w:ins w:id="1706" w:author="OPPO (Qianxi Lu)" w:date="2024-04-18T18:24:00Z"/>
                    <w:b/>
                    <w:bCs/>
                    <w:i/>
                    <w:iCs/>
                  </w:rPr>
                </w:rPrChange>
              </w:rPr>
            </w:pPr>
            <w:ins w:id="1707" w:author="OPPO (Qianxi Lu)" w:date="2024-04-18T18:30:00Z">
              <w:r w:rsidRPr="00EE0272">
                <w:rPr>
                  <w:rFonts w:cs="Arial"/>
                  <w:bCs/>
                  <w:iCs/>
                </w:rPr>
                <w:t xml:space="preserve">This field indicates the configurations for sidelink carrier of shared spectrum channel access. This </w:t>
              </w:r>
            </w:ins>
            <w:ins w:id="1708" w:author="OPPO (Qianxi Lu)" w:date="2024-04-18T18:31:00Z">
              <w:r>
                <w:rPr>
                  <w:rFonts w:eastAsia="等线" w:cs="Arial" w:hint="eastAsia"/>
                  <w:bCs/>
                  <w:iCs/>
                  <w:lang w:eastAsia="zh-CN"/>
                </w:rPr>
                <w:t>field</w:t>
              </w:r>
            </w:ins>
            <w:ins w:id="1709" w:author="OPPO (Qianxi Lu)" w:date="2024-04-18T18:30:00Z">
              <w:r w:rsidRPr="00EE0272">
                <w:rPr>
                  <w:rFonts w:cs="Arial"/>
                  <w:bCs/>
                  <w:iCs/>
                </w:rPr>
                <w:t xml:space="preserve"> is not expected to be provided </w:t>
              </w:r>
            </w:ins>
            <w:ins w:id="1710" w:author="OPPO (Qianxi Lu)" w:date="2024-04-26T08:48:00Z">
              <w:r w:rsidR="006C31E9">
                <w:rPr>
                  <w:rFonts w:eastAsia="等线" w:cs="Arial" w:hint="eastAsia"/>
                  <w:bCs/>
                  <w:iCs/>
                  <w:lang w:eastAsia="zh-CN"/>
                </w:rPr>
                <w:t>when</w:t>
              </w:r>
            </w:ins>
            <w:ins w:id="1711" w:author="OPPO (Qianxi Lu)" w:date="2024-04-18T18:30:00Z">
              <w:r w:rsidRPr="00EE0272">
                <w:rPr>
                  <w:rFonts w:cs="Arial"/>
                  <w:bCs/>
                  <w:iCs/>
                </w:rPr>
                <w:t xml:space="preserve"> </w:t>
              </w:r>
              <w:r w:rsidRPr="00EE0272">
                <w:rPr>
                  <w:rFonts w:cs="Arial"/>
                  <w:bCs/>
                  <w:i/>
                  <w:rPrChange w:id="1712" w:author="OPPO (Qianxi Lu)" w:date="2024-04-18T18:30:00Z">
                    <w:rPr>
                      <w:rFonts w:cs="Arial"/>
                      <w:bCs/>
                      <w:iCs/>
                    </w:rPr>
                  </w:rPrChange>
                </w:rPr>
                <w:t>sl-FreqInfoListSizeExt</w:t>
              </w:r>
            </w:ins>
            <w:ins w:id="1713" w:author="OPPO (Qianxi Lu)" w:date="2024-04-18T18:34:00Z">
              <w:r w:rsidR="00BB3AA9">
                <w:rPr>
                  <w:rFonts w:eastAsia="等线" w:cs="Arial" w:hint="eastAsia"/>
                  <w:bCs/>
                  <w:i/>
                  <w:lang w:eastAsia="zh-CN"/>
                </w:rPr>
                <w:t xml:space="preserve"> </w:t>
              </w:r>
              <w:r w:rsidR="00BB3AA9">
                <w:rPr>
                  <w:rFonts w:eastAsia="等线" w:cs="Arial" w:hint="eastAsia"/>
                  <w:bCs/>
                  <w:iCs/>
                  <w:lang w:eastAsia="zh-CN"/>
                </w:rPr>
                <w:t xml:space="preserve">or </w:t>
              </w:r>
              <w:r w:rsidR="00BB3AA9" w:rsidRPr="00BB3AA9">
                <w:rPr>
                  <w:rFonts w:eastAsia="等线" w:cs="Arial"/>
                  <w:bCs/>
                  <w:i/>
                  <w:lang w:eastAsia="zh-CN"/>
                  <w:rPrChange w:id="1714" w:author="OPPO (Qianxi Lu)" w:date="2024-04-18T18:34:00Z">
                    <w:rPr>
                      <w:rFonts w:eastAsia="等线" w:cs="Arial"/>
                      <w:bCs/>
                      <w:iCs/>
                      <w:lang w:eastAsia="zh-CN"/>
                    </w:rPr>
                  </w:rPrChange>
                </w:rPr>
                <w:t>sl-PreconfigFreqInfoListSizeExt</w:t>
              </w:r>
            </w:ins>
            <w:ins w:id="1715" w:author="OPPO (Qianxi Lu)" w:date="2024-04-26T08:48:00Z">
              <w:r w:rsidR="006C31E9">
                <w:rPr>
                  <w:rFonts w:eastAsia="等线" w:cs="Arial" w:hint="eastAsia"/>
                  <w:bCs/>
                  <w:iCs/>
                  <w:lang w:eastAsia="zh-CN"/>
                </w:rPr>
                <w:t xml:space="preserve"> is present</w:t>
              </w:r>
            </w:ins>
            <w:ins w:id="1716" w:author="OPPO (Qianxi Lu)" w:date="2024-04-18T18:30:00Z">
              <w:r w:rsidRPr="00EE0272">
                <w:rPr>
                  <w:rFonts w:cs="Arial"/>
                  <w:bCs/>
                  <w:iCs/>
                </w:rPr>
                <w:t>.</w:t>
              </w:r>
            </w:ins>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lastRenderedPageBreak/>
              <w:t>sl-TxDirectCurrentLocation</w:t>
            </w:r>
          </w:p>
          <w:p w14:paraId="1AECC478" w14:textId="7566C48E"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Default="00394471" w:rsidP="00394471">
      <w:pPr>
        <w:rPr>
          <w:ins w:id="1717" w:author="OPPO (Qianxi Lu)" w:date="2024-04-18T18:17:00Z"/>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53106" w:rsidRPr="00FF4867" w14:paraId="41427E14" w14:textId="77777777" w:rsidTr="00F46899">
        <w:trPr>
          <w:ins w:id="1718" w:author="OPPO (Qianxi Lu)" w:date="2024-04-18T18:17:00Z"/>
        </w:trPr>
        <w:tc>
          <w:tcPr>
            <w:tcW w:w="14173" w:type="dxa"/>
            <w:tcBorders>
              <w:top w:val="single" w:sz="4" w:space="0" w:color="auto"/>
              <w:left w:val="single" w:sz="4" w:space="0" w:color="auto"/>
              <w:bottom w:val="single" w:sz="4" w:space="0" w:color="auto"/>
              <w:right w:val="single" w:sz="4" w:space="0" w:color="auto"/>
            </w:tcBorders>
            <w:hideMark/>
          </w:tcPr>
          <w:p w14:paraId="31B9D58E" w14:textId="00D8FD11" w:rsidR="00B53106" w:rsidRPr="00FF4867" w:rsidRDefault="00B53106" w:rsidP="00F46899">
            <w:pPr>
              <w:pStyle w:val="TAH"/>
              <w:rPr>
                <w:ins w:id="1719" w:author="OPPO (Qianxi Lu)" w:date="2024-04-18T18:17:00Z"/>
                <w:lang w:eastAsia="sv-SE"/>
              </w:rPr>
            </w:pPr>
            <w:ins w:id="1720" w:author="OPPO (Qianxi Lu)" w:date="2024-04-18T18:17:00Z">
              <w:r w:rsidRPr="00FF4867">
                <w:rPr>
                  <w:i/>
                  <w:lang w:eastAsia="sv-SE"/>
                </w:rPr>
                <w:t>SL-</w:t>
              </w:r>
              <w:r>
                <w:rPr>
                  <w:rFonts w:eastAsia="等线" w:hint="eastAsia"/>
                  <w:i/>
                  <w:lang w:eastAsia="zh-CN"/>
                </w:rPr>
                <w:t>Unlicensed</w:t>
              </w:r>
              <w:r w:rsidRPr="00FF4867">
                <w:rPr>
                  <w:i/>
                  <w:lang w:eastAsia="sv-SE"/>
                </w:rPr>
                <w:t xml:space="preserve"> </w:t>
              </w:r>
              <w:r w:rsidRPr="00FF4867">
                <w:rPr>
                  <w:lang w:eastAsia="sv-SE"/>
                </w:rPr>
                <w:t>field descriptions</w:t>
              </w:r>
            </w:ins>
          </w:p>
        </w:tc>
      </w:tr>
      <w:tr w:rsidR="00B53106" w:rsidRPr="00FF4867" w14:paraId="6EEBC3F7" w14:textId="77777777" w:rsidTr="00F46899">
        <w:trPr>
          <w:ins w:id="1721"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2EEBA8C6" w14:textId="77777777" w:rsidR="00B53106" w:rsidRPr="00FF4867" w:rsidRDefault="00B53106" w:rsidP="00F46899">
            <w:pPr>
              <w:pStyle w:val="TAL"/>
              <w:rPr>
                <w:ins w:id="1722" w:author="OPPO (Qianxi Lu)" w:date="2024-04-18T18:17:00Z"/>
                <w:b/>
                <w:bCs/>
                <w:i/>
                <w:iCs/>
                <w:lang w:eastAsia="sv-SE"/>
              </w:rPr>
            </w:pPr>
            <w:ins w:id="1723" w:author="OPPO (Qianxi Lu)" w:date="2024-04-18T18:17:00Z">
              <w:r w:rsidRPr="00FF4867">
                <w:rPr>
                  <w:b/>
                  <w:bCs/>
                  <w:i/>
                  <w:iCs/>
                  <w:lang w:eastAsia="sv-SE"/>
                </w:rPr>
                <w:t>sl-AbsoluteFrequencySSB-NonAnchorList</w:t>
              </w:r>
            </w:ins>
          </w:p>
          <w:p w14:paraId="21B66FCD" w14:textId="77777777" w:rsidR="00B53106" w:rsidRPr="00FF4867" w:rsidRDefault="00B53106" w:rsidP="00F46899">
            <w:pPr>
              <w:pStyle w:val="TAL"/>
              <w:rPr>
                <w:ins w:id="1724" w:author="OPPO (Qianxi Lu)" w:date="2024-04-18T18:17:00Z"/>
                <w:lang w:eastAsia="sv-SE"/>
              </w:rPr>
            </w:pPr>
            <w:ins w:id="1725" w:author="OPPO (Qianxi Lu)" w:date="2024-04-18T18:17:00Z">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ins>
          </w:p>
        </w:tc>
      </w:tr>
      <w:tr w:rsidR="00B53106" w:rsidRPr="00FF4867" w14:paraId="513AABCD" w14:textId="77777777" w:rsidTr="00F46899">
        <w:trPr>
          <w:ins w:id="1726"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65C9D948" w14:textId="77777777" w:rsidR="00B53106" w:rsidRPr="00FF4867" w:rsidRDefault="00B53106" w:rsidP="00F46899">
            <w:pPr>
              <w:pStyle w:val="TAL"/>
              <w:rPr>
                <w:ins w:id="1727" w:author="OPPO (Qianxi Lu)" w:date="2024-04-18T18:17:00Z"/>
                <w:b/>
                <w:i/>
                <w:lang w:eastAsia="sv-SE"/>
              </w:rPr>
            </w:pPr>
            <w:ins w:id="1728" w:author="OPPO (Qianxi Lu)" w:date="2024-04-18T18:17:00Z">
              <w:r w:rsidRPr="00FF4867">
                <w:rPr>
                  <w:b/>
                  <w:i/>
                  <w:lang w:eastAsia="sv-SE"/>
                </w:rPr>
                <w:t>sl-CPE-StartingPositionS-SSB</w:t>
              </w:r>
            </w:ins>
          </w:p>
          <w:p w14:paraId="0BA1976B" w14:textId="5B2100D9" w:rsidR="00B53106" w:rsidRPr="00FF4867" w:rsidRDefault="00B53106" w:rsidP="00F46899">
            <w:pPr>
              <w:pStyle w:val="TAL"/>
              <w:rPr>
                <w:ins w:id="1729" w:author="OPPO (Qianxi Lu)" w:date="2024-04-18T18:17:00Z"/>
                <w:lang w:eastAsia="sv-SE"/>
              </w:rPr>
            </w:pPr>
            <w:ins w:id="1730" w:author="OPPO (Qianxi Lu)" w:date="2024-04-18T18:17:00Z">
              <w:r w:rsidRPr="00FF4867">
                <w:rPr>
                  <w:bCs/>
                  <w:iCs/>
                  <w:lang w:eastAsia="sv-SE"/>
                </w:rPr>
                <w:t xml:space="preserve">Indicates the CPE starting position within the </w:t>
              </w:r>
            </w:ins>
            <w:ins w:id="1731" w:author="OPPO (Qianxi Lu)" w:date="2024-05-06T10:15:00Z" w16du:dateUtc="2024-05-06T02:15:00Z">
              <w:r w:rsidR="00F16A72">
                <w:rPr>
                  <w:rFonts w:eastAsia="等线" w:hint="eastAsia"/>
                  <w:bCs/>
                  <w:iCs/>
                  <w:lang w:eastAsia="zh-CN"/>
                </w:rPr>
                <w:t>last</w:t>
              </w:r>
            </w:ins>
            <w:ins w:id="1732" w:author="OPPO (Qianxi Lu)" w:date="2024-04-18T18:17:00Z">
              <w:r w:rsidRPr="00FF4867">
                <w:rPr>
                  <w:bCs/>
                  <w:iCs/>
                  <w:lang w:eastAsia="sv-SE"/>
                </w:rPr>
                <w:t xml:space="preserve"> symbol before </w:t>
              </w:r>
            </w:ins>
            <w:ins w:id="1733" w:author="OPPO (Qianxi Lu)" w:date="2024-05-06T10:15:00Z" w16du:dateUtc="2024-05-06T02:15:00Z">
              <w:r w:rsidR="00F16A72">
                <w:rPr>
                  <w:rFonts w:eastAsia="等线" w:hint="eastAsia"/>
                  <w:bCs/>
                  <w:iCs/>
                  <w:lang w:eastAsia="zh-CN"/>
                </w:rPr>
                <w:t xml:space="preserve">the start of </w:t>
              </w:r>
            </w:ins>
            <w:ins w:id="1734" w:author="OPPO (Qianxi Lu)" w:date="2024-04-18T18:17:00Z">
              <w:r w:rsidRPr="00FF4867">
                <w:rPr>
                  <w:bCs/>
                  <w:iCs/>
                  <w:lang w:eastAsia="sv-SE"/>
                </w:rPr>
                <w:t>S-SSB transmission. The value is an index of the set of all candidate CPE starting positions specified in Table 5.3.1-3 of [16, TS 38.211] for Ci=1 and the corresponding SCS of the SL BWP.</w:t>
              </w:r>
            </w:ins>
          </w:p>
        </w:tc>
      </w:tr>
      <w:tr w:rsidR="00B53106" w:rsidRPr="00FF4867" w14:paraId="214C3FB2" w14:textId="77777777" w:rsidTr="00F46899">
        <w:trPr>
          <w:ins w:id="1735"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52DDBFB2" w14:textId="77777777" w:rsidR="00B53106" w:rsidRPr="00FF4867" w:rsidRDefault="00B53106" w:rsidP="00F46899">
            <w:pPr>
              <w:pStyle w:val="TAL"/>
              <w:rPr>
                <w:ins w:id="1736" w:author="OPPO (Qianxi Lu)" w:date="2024-04-18T18:17:00Z"/>
                <w:b/>
                <w:i/>
                <w:lang w:eastAsia="sv-SE"/>
              </w:rPr>
            </w:pPr>
            <w:ins w:id="1737" w:author="OPPO (Qianxi Lu)" w:date="2024-04-18T18:17:00Z">
              <w:r w:rsidRPr="00FF4867">
                <w:rPr>
                  <w:b/>
                  <w:i/>
                  <w:lang w:eastAsia="sv-SE"/>
                </w:rPr>
                <w:t>sl-CWS-ForPsschWithoutHarqAck</w:t>
              </w:r>
            </w:ins>
          </w:p>
          <w:p w14:paraId="201002E8" w14:textId="77777777" w:rsidR="00B53106" w:rsidRPr="00FF4867" w:rsidRDefault="00B53106" w:rsidP="00F46899">
            <w:pPr>
              <w:pStyle w:val="TAL"/>
              <w:rPr>
                <w:ins w:id="1738" w:author="OPPO (Qianxi Lu)" w:date="2024-04-18T18:17:00Z"/>
                <w:lang w:eastAsia="sv-SE"/>
              </w:rPr>
            </w:pPr>
            <w:ins w:id="1739" w:author="OPPO (Qianxi Lu)" w:date="2024-04-18T18:17:00Z">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B53106" w:rsidRPr="00FF4867" w14:paraId="03E20A1C" w14:textId="77777777" w:rsidTr="00F46899">
        <w:trPr>
          <w:ins w:id="1740"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05345919" w14:textId="77777777" w:rsidR="00B53106" w:rsidRPr="00FF4867" w:rsidRDefault="00B53106" w:rsidP="00F46899">
            <w:pPr>
              <w:pStyle w:val="TAL"/>
              <w:rPr>
                <w:ins w:id="1741" w:author="OPPO (Qianxi Lu)" w:date="2024-04-18T18:17:00Z"/>
                <w:b/>
                <w:i/>
                <w:lang w:eastAsia="sv-SE"/>
              </w:rPr>
            </w:pPr>
            <w:ins w:id="1742" w:author="OPPO (Qianxi Lu)" w:date="2024-04-18T18:17:00Z">
              <w:r w:rsidRPr="00FF4867">
                <w:rPr>
                  <w:b/>
                  <w:i/>
                  <w:lang w:eastAsia="sv-SE"/>
                </w:rPr>
                <w:t>sl-GapOfAdditionalSSSB-Occasion</w:t>
              </w:r>
            </w:ins>
          </w:p>
          <w:p w14:paraId="444AC7DC" w14:textId="77777777" w:rsidR="00B53106" w:rsidRPr="00FF4867" w:rsidRDefault="00B53106" w:rsidP="00F46899">
            <w:pPr>
              <w:pStyle w:val="TAL"/>
              <w:rPr>
                <w:ins w:id="1743" w:author="OPPO (Qianxi Lu)" w:date="2024-04-18T18:17:00Z"/>
                <w:lang w:eastAsia="sv-SE"/>
              </w:rPr>
            </w:pPr>
            <w:ins w:id="1744" w:author="OPPO (Qianxi Lu)" w:date="2024-04-18T18:17:00Z">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B53106" w:rsidRPr="00FF4867" w14:paraId="14EEC405" w14:textId="77777777" w:rsidTr="00F46899">
        <w:trPr>
          <w:ins w:id="1745"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11AA76B8" w14:textId="77777777" w:rsidR="00B53106" w:rsidRPr="00FF4867" w:rsidRDefault="00B53106" w:rsidP="00F46899">
            <w:pPr>
              <w:pStyle w:val="TAL"/>
              <w:rPr>
                <w:ins w:id="1746" w:author="OPPO (Qianxi Lu)" w:date="2024-04-18T18:17:00Z"/>
                <w:rFonts w:eastAsia="等线"/>
                <w:b/>
                <w:i/>
                <w:lang w:eastAsia="zh-CN"/>
              </w:rPr>
            </w:pPr>
            <w:ins w:id="1747" w:author="OPPO (Qianxi Lu)" w:date="2024-04-18T18:17:00Z">
              <w:r w:rsidRPr="00FF4867">
                <w:rPr>
                  <w:rFonts w:eastAsia="等线"/>
                  <w:b/>
                  <w:i/>
                  <w:lang w:eastAsia="zh-CN"/>
                </w:rPr>
                <w:t>sl-IntraCellGuardBandsSL-List</w:t>
              </w:r>
            </w:ins>
          </w:p>
          <w:p w14:paraId="53991A34" w14:textId="77777777" w:rsidR="00B53106" w:rsidRPr="00FF4867" w:rsidRDefault="00B53106" w:rsidP="00F46899">
            <w:pPr>
              <w:pStyle w:val="TAL"/>
              <w:rPr>
                <w:ins w:id="1748" w:author="OPPO (Qianxi Lu)" w:date="2024-04-18T18:17:00Z"/>
                <w:bCs/>
                <w:iCs/>
                <w:lang w:eastAsia="sv-SE"/>
              </w:rPr>
            </w:pPr>
            <w:ins w:id="1749" w:author="OPPO (Qianxi Lu)" w:date="2024-04-18T18:17:00Z">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338F20EC" w14:textId="77777777" w:rsidR="00B53106" w:rsidRPr="00FF4867" w:rsidRDefault="00B53106" w:rsidP="00F46899">
            <w:pPr>
              <w:pStyle w:val="TAN"/>
              <w:rPr>
                <w:ins w:id="1750" w:author="OPPO (Qianxi Lu)" w:date="2024-04-18T18:17:00Z"/>
                <w:lang w:eastAsia="sv-SE"/>
              </w:rPr>
            </w:pPr>
            <w:ins w:id="1751" w:author="OPPO (Qianxi Lu)" w:date="2024-04-18T18:17:00Z">
              <w:r w:rsidRPr="00FF4867">
                <w:rPr>
                  <w:lang w:eastAsia="sv-SE"/>
                </w:rPr>
                <w:t>NOTE:</w:t>
              </w:r>
              <w:r w:rsidRPr="00FF4867">
                <w:rPr>
                  <w:lang w:eastAsia="sv-SE"/>
                </w:rPr>
                <w:tab/>
                <w:t xml:space="preserve">Value '0' is not expected to be (pre-)configured for </w:t>
              </w:r>
              <w:r w:rsidRPr="00FF4867">
                <w:rPr>
                  <w:i/>
                  <w:lang w:eastAsia="sv-SE"/>
                </w:rPr>
                <w:t>nrofCRBs</w:t>
              </w:r>
              <w:r w:rsidRPr="00FF4867">
                <w:rPr>
                  <w:lang w:eastAsia="sv-SE"/>
                </w:rPr>
                <w:t xml:space="preserve"> when the SL BWP is larger than UE supported RF bandwidth for SL-U operation.</w:t>
              </w:r>
            </w:ins>
          </w:p>
        </w:tc>
      </w:tr>
      <w:tr w:rsidR="00B53106" w:rsidRPr="00FF4867" w14:paraId="0C9D848D" w14:textId="77777777" w:rsidTr="00F46899">
        <w:trPr>
          <w:ins w:id="1752"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26E2B5D5" w14:textId="77777777" w:rsidR="00B53106" w:rsidRPr="00FF4867" w:rsidRDefault="00B53106" w:rsidP="00F46899">
            <w:pPr>
              <w:pStyle w:val="TAL"/>
              <w:rPr>
                <w:ins w:id="1753" w:author="OPPO (Qianxi Lu)" w:date="2024-04-18T18:17:00Z"/>
                <w:b/>
                <w:i/>
                <w:lang w:eastAsia="sv-SE"/>
              </w:rPr>
            </w:pPr>
            <w:ins w:id="1754" w:author="OPPO (Qianxi Lu)" w:date="2024-04-18T18:17:00Z">
              <w:r w:rsidRPr="00FF4867">
                <w:rPr>
                  <w:b/>
                  <w:i/>
                  <w:lang w:eastAsia="sv-SE"/>
                </w:rPr>
                <w:t>sl-LBT-FailureRecoveryConfig</w:t>
              </w:r>
            </w:ins>
          </w:p>
          <w:p w14:paraId="626660D4" w14:textId="77777777" w:rsidR="00B53106" w:rsidRPr="00FF4867" w:rsidRDefault="00B53106" w:rsidP="00F46899">
            <w:pPr>
              <w:pStyle w:val="TAL"/>
              <w:rPr>
                <w:ins w:id="1755" w:author="OPPO (Qianxi Lu)" w:date="2024-04-18T18:17:00Z"/>
                <w:lang w:eastAsia="sv-SE"/>
              </w:rPr>
            </w:pPr>
            <w:ins w:id="1756" w:author="OPPO (Qianxi Lu)" w:date="2024-04-18T18:17:00Z">
              <w:r w:rsidRPr="00FF4867">
                <w:rPr>
                  <w:bCs/>
                  <w:iCs/>
                  <w:lang w:eastAsia="sv-SE"/>
                </w:rPr>
                <w:t xml:space="preserve">Configures parameters used for detection and cancellation of </w:t>
              </w:r>
              <w:r>
                <w:rPr>
                  <w:rFonts w:eastAsia="等线" w:hint="eastAsia"/>
                  <w:bCs/>
                  <w:iCs/>
                  <w:lang w:eastAsia="zh-CN"/>
                </w:rPr>
                <w:t>S</w:t>
              </w:r>
              <w:r w:rsidRPr="00FF4867">
                <w:rPr>
                  <w:bCs/>
                  <w:iCs/>
                  <w:lang w:eastAsia="sv-SE"/>
                </w:rPr>
                <w:t>idelink consistent LBT failures for operation with shared spectrum channel access, as specified in TS 38.321 [3].</w:t>
              </w:r>
            </w:ins>
          </w:p>
        </w:tc>
      </w:tr>
      <w:tr w:rsidR="00B53106" w:rsidRPr="00FF4867" w14:paraId="5439473E" w14:textId="77777777" w:rsidTr="00F46899">
        <w:trPr>
          <w:ins w:id="1757"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1392EC8A" w14:textId="77777777" w:rsidR="00B53106" w:rsidRPr="00FF4867" w:rsidRDefault="00B53106" w:rsidP="00F46899">
            <w:pPr>
              <w:pStyle w:val="TAL"/>
              <w:rPr>
                <w:ins w:id="1758" w:author="OPPO (Qianxi Lu)" w:date="2024-04-18T18:17:00Z"/>
                <w:b/>
                <w:i/>
                <w:lang w:eastAsia="sv-SE"/>
              </w:rPr>
            </w:pPr>
            <w:ins w:id="1759" w:author="OPPO (Qianxi Lu)" w:date="2024-04-18T18:17:00Z">
              <w:r w:rsidRPr="00FF4867">
                <w:rPr>
                  <w:b/>
                  <w:i/>
                  <w:lang w:eastAsia="sv-SE"/>
                </w:rPr>
                <w:t>sl-NumOfAdditionalSSSBOccasion</w:t>
              </w:r>
            </w:ins>
          </w:p>
          <w:p w14:paraId="068916B8" w14:textId="77777777" w:rsidR="00B53106" w:rsidRPr="00FF4867" w:rsidRDefault="00B53106" w:rsidP="00F46899">
            <w:pPr>
              <w:pStyle w:val="TAL"/>
              <w:rPr>
                <w:ins w:id="1760" w:author="OPPO (Qianxi Lu)" w:date="2024-04-18T18:17:00Z"/>
                <w:b/>
                <w:bCs/>
                <w:i/>
                <w:iCs/>
                <w:lang w:eastAsia="sv-SE"/>
              </w:rPr>
            </w:pPr>
            <w:ins w:id="1761" w:author="OPPO (Qianxi Lu)" w:date="2024-04-18T18:17:00Z">
              <w:r w:rsidRPr="00FF4867">
                <w:rPr>
                  <w:bCs/>
                  <w:iCs/>
                  <w:lang w:eastAsia="sv-SE"/>
                </w:rPr>
                <w:t>Indicate the number of additional candidate S-SSB occasion(s) for each R16/R17 NR SL S-SSB slot.</w:t>
              </w:r>
            </w:ins>
          </w:p>
        </w:tc>
      </w:tr>
      <w:tr w:rsidR="00B53106" w:rsidRPr="00FF4867" w14:paraId="60E1D91C" w14:textId="77777777" w:rsidTr="00F46899">
        <w:trPr>
          <w:ins w:id="1762"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346EEA6B" w14:textId="77777777" w:rsidR="00B53106" w:rsidRPr="00FF4867" w:rsidRDefault="00B53106" w:rsidP="00F46899">
            <w:pPr>
              <w:pStyle w:val="TAL"/>
              <w:rPr>
                <w:ins w:id="1763" w:author="OPPO (Qianxi Lu)" w:date="2024-04-18T18:17:00Z"/>
                <w:b/>
                <w:i/>
                <w:lang w:eastAsia="sv-SE"/>
              </w:rPr>
            </w:pPr>
            <w:ins w:id="1764" w:author="OPPO (Qianxi Lu)" w:date="2024-04-18T18:17:00Z">
              <w:r w:rsidRPr="00FF4867">
                <w:rPr>
                  <w:b/>
                  <w:i/>
                  <w:lang w:eastAsia="sv-SE"/>
                </w:rPr>
                <w:t>sl-SSSBPowerOffsetOfAnchorRBSet</w:t>
              </w:r>
            </w:ins>
          </w:p>
          <w:p w14:paraId="1E23DCFF" w14:textId="77777777" w:rsidR="00B53106" w:rsidRPr="00FF4867" w:rsidRDefault="00B53106" w:rsidP="00F46899">
            <w:pPr>
              <w:pStyle w:val="TAL"/>
              <w:rPr>
                <w:ins w:id="1765" w:author="OPPO (Qianxi Lu)" w:date="2024-04-18T18:17:00Z"/>
                <w:b/>
                <w:bCs/>
                <w:i/>
                <w:iCs/>
                <w:lang w:eastAsia="sv-SE"/>
              </w:rPr>
            </w:pPr>
            <w:ins w:id="1766" w:author="OPPO (Qianxi Lu)" w:date="2024-04-18T18:17:00Z">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g(W), where W is the maximum total number of S-SSB repetitions on RB sets within the SL-BWP.</w:t>
              </w:r>
            </w:ins>
          </w:p>
        </w:tc>
      </w:tr>
      <w:tr w:rsidR="00B53106" w:rsidRPr="00FF4867" w14:paraId="03B09A48" w14:textId="77777777" w:rsidTr="00F46899">
        <w:trPr>
          <w:ins w:id="1767"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5352E308" w14:textId="77777777" w:rsidR="00B53106" w:rsidRPr="00FF4867" w:rsidRDefault="00B53106" w:rsidP="00F46899">
            <w:pPr>
              <w:pStyle w:val="TAL"/>
              <w:rPr>
                <w:ins w:id="1768" w:author="OPPO (Qianxi Lu)" w:date="2024-04-18T18:17:00Z"/>
                <w:b/>
                <w:i/>
                <w:lang w:eastAsia="sv-SE"/>
              </w:rPr>
            </w:pPr>
            <w:ins w:id="1769" w:author="OPPO (Qianxi Lu)" w:date="2024-04-18T18:17:00Z">
              <w:r w:rsidRPr="00FF4867">
                <w:rPr>
                  <w:b/>
                  <w:i/>
                  <w:lang w:eastAsia="sv-SE"/>
                </w:rPr>
                <w:t>sl-StartingSymbolFirst</w:t>
              </w:r>
            </w:ins>
          </w:p>
          <w:p w14:paraId="2DDC9E45" w14:textId="77777777" w:rsidR="00B53106" w:rsidRPr="00FF4867" w:rsidRDefault="00B53106" w:rsidP="00F46899">
            <w:pPr>
              <w:pStyle w:val="TAL"/>
              <w:rPr>
                <w:ins w:id="1770" w:author="OPPO (Qianxi Lu)" w:date="2024-04-18T18:17:00Z"/>
                <w:b/>
                <w:bCs/>
                <w:i/>
                <w:iCs/>
                <w:lang w:eastAsia="sv-SE"/>
              </w:rPr>
            </w:pPr>
            <w:ins w:id="1771" w:author="OPPO (Qianxi Lu)" w:date="2024-04-18T18:17:00Z">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ins>
          </w:p>
        </w:tc>
      </w:tr>
      <w:tr w:rsidR="00B53106" w:rsidRPr="00FF4867" w14:paraId="6B7CB5B5" w14:textId="77777777" w:rsidTr="00F46899">
        <w:trPr>
          <w:ins w:id="1772"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291B6E23" w14:textId="77777777" w:rsidR="00B53106" w:rsidRPr="00FF4867" w:rsidRDefault="00B53106" w:rsidP="00F46899">
            <w:pPr>
              <w:pStyle w:val="TAL"/>
              <w:rPr>
                <w:ins w:id="1773" w:author="OPPO (Qianxi Lu)" w:date="2024-04-18T18:17:00Z"/>
                <w:b/>
                <w:i/>
                <w:lang w:eastAsia="sv-SE"/>
              </w:rPr>
            </w:pPr>
            <w:ins w:id="1774" w:author="OPPO (Qianxi Lu)" w:date="2024-04-18T18:17:00Z">
              <w:r w:rsidRPr="00FF4867">
                <w:rPr>
                  <w:b/>
                  <w:i/>
                  <w:lang w:eastAsia="sv-SE"/>
                </w:rPr>
                <w:t>sl-StartingSymbolSecond</w:t>
              </w:r>
            </w:ins>
          </w:p>
          <w:p w14:paraId="1C5CEE1D" w14:textId="77777777" w:rsidR="00B53106" w:rsidRPr="00FF4867" w:rsidRDefault="00B53106" w:rsidP="00F46899">
            <w:pPr>
              <w:pStyle w:val="TAL"/>
              <w:rPr>
                <w:ins w:id="1775" w:author="OPPO (Qianxi Lu)" w:date="2024-04-18T18:17:00Z"/>
                <w:bCs/>
                <w:iCs/>
                <w:lang w:eastAsia="sv-SE"/>
              </w:rPr>
            </w:pPr>
            <w:ins w:id="1776" w:author="OPPO (Qianxi Lu)" w:date="2024-04-18T18:17:00Z">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ins>
          </w:p>
          <w:p w14:paraId="34278742" w14:textId="77777777" w:rsidR="00B53106" w:rsidRPr="00FF4867" w:rsidRDefault="00B53106" w:rsidP="00F46899">
            <w:pPr>
              <w:pStyle w:val="TAL"/>
              <w:rPr>
                <w:ins w:id="1777" w:author="OPPO (Qianxi Lu)" w:date="2024-04-18T18:17:00Z"/>
                <w:b/>
                <w:bCs/>
                <w:i/>
                <w:iCs/>
                <w:lang w:eastAsia="sv-SE"/>
              </w:rPr>
            </w:pPr>
            <w:ins w:id="1778" w:author="OPPO (Qianxi Lu)" w:date="2024-04-18T18:17:00Z">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B53106" w:rsidRPr="00FF4867" w14:paraId="3846984A" w14:textId="77777777" w:rsidTr="00F46899">
        <w:trPr>
          <w:ins w:id="1779" w:author="OPPO (Qianxi Lu)" w:date="2024-04-18T18:17:00Z"/>
        </w:trPr>
        <w:tc>
          <w:tcPr>
            <w:tcW w:w="14173" w:type="dxa"/>
            <w:tcBorders>
              <w:top w:val="single" w:sz="4" w:space="0" w:color="auto"/>
              <w:left w:val="single" w:sz="4" w:space="0" w:color="auto"/>
              <w:bottom w:val="single" w:sz="4" w:space="0" w:color="auto"/>
              <w:right w:val="single" w:sz="4" w:space="0" w:color="auto"/>
            </w:tcBorders>
          </w:tcPr>
          <w:p w14:paraId="04B03B47" w14:textId="77777777" w:rsidR="00B53106" w:rsidRPr="00FF4867" w:rsidRDefault="00B53106" w:rsidP="00F46899">
            <w:pPr>
              <w:pStyle w:val="TAL"/>
              <w:rPr>
                <w:ins w:id="1780" w:author="OPPO (Qianxi Lu)" w:date="2024-04-18T18:17:00Z"/>
                <w:b/>
                <w:i/>
                <w:lang w:eastAsia="sv-SE"/>
              </w:rPr>
            </w:pPr>
            <w:ins w:id="1781" w:author="OPPO (Qianxi Lu)" w:date="2024-04-18T18:17:00Z">
              <w:r w:rsidRPr="00FF4867">
                <w:rPr>
                  <w:b/>
                  <w:i/>
                  <w:lang w:eastAsia="sv-SE"/>
                </w:rPr>
                <w:t>sl-TransmissionStructureForPSCCHandPSSCH</w:t>
              </w:r>
            </w:ins>
          </w:p>
          <w:p w14:paraId="77DEC55E" w14:textId="77777777" w:rsidR="00B53106" w:rsidRPr="00FF4867" w:rsidRDefault="00B53106" w:rsidP="00F46899">
            <w:pPr>
              <w:pStyle w:val="TAL"/>
              <w:rPr>
                <w:ins w:id="1782" w:author="OPPO (Qianxi Lu)" w:date="2024-04-18T18:17:00Z"/>
                <w:b/>
                <w:bCs/>
                <w:i/>
                <w:iCs/>
                <w:lang w:eastAsia="sv-SE"/>
              </w:rPr>
            </w:pPr>
            <w:ins w:id="1783" w:author="OPPO (Qianxi Lu)" w:date="2024-04-18T18:17:00Z">
              <w:r w:rsidRPr="00FF4867">
                <w:rPr>
                  <w:bCs/>
                  <w:iCs/>
                  <w:lang w:eastAsia="sv-SE"/>
                </w:rPr>
                <w:t>Indicate a SL-BWP is (pre-)configured with contiguous RB-based or interlace RB-based PSCCH/PSSCH transmission. Contiguous RB-based PSCCH/PSSCH are applicable in region with no OCB requirement, or with OCB exemption.</w:t>
              </w:r>
            </w:ins>
          </w:p>
        </w:tc>
      </w:tr>
    </w:tbl>
    <w:p w14:paraId="1B0F5AFC" w14:textId="77777777" w:rsidR="00B53106" w:rsidRPr="00B53106" w:rsidRDefault="00B53106" w:rsidP="00394471">
      <w:pPr>
        <w:rPr>
          <w:rFonts w:eastAsia="等线"/>
          <w:lang w:eastAsia="zh-CN"/>
          <w:rPrChange w:id="1784" w:author="OPPO (Qianxi Lu)" w:date="2024-04-18T18:17:00Z">
            <w:rPr/>
          </w:rPrChange>
        </w:rPr>
      </w:pPr>
    </w:p>
    <w:p w14:paraId="636B0AFC" w14:textId="79FA1548" w:rsidR="00394471" w:rsidRPr="00FF4867" w:rsidRDefault="00394471" w:rsidP="00394471">
      <w:pPr>
        <w:pStyle w:val="4"/>
      </w:pPr>
      <w:bookmarkStart w:id="1785" w:name="_Toc60777523"/>
      <w:bookmarkStart w:id="1786" w:name="_Toc162895174"/>
      <w:r w:rsidRPr="00FF4867">
        <w:lastRenderedPageBreak/>
        <w:t>–</w:t>
      </w:r>
      <w:r w:rsidRPr="00FF4867">
        <w:tab/>
      </w:r>
      <w:r w:rsidRPr="00FF4867">
        <w:rPr>
          <w:i/>
          <w:iCs/>
        </w:rPr>
        <w:t>SL-BWP-ConfigCommon</w:t>
      </w:r>
      <w:bookmarkEnd w:id="1785"/>
      <w:bookmarkEnd w:id="178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1787" w:name="_Toc162895175"/>
      <w:r w:rsidRPr="00FF4867">
        <w:t>–</w:t>
      </w:r>
      <w:r w:rsidRPr="00FF4867">
        <w:tab/>
      </w:r>
      <w:r w:rsidRPr="00FF4867">
        <w:rPr>
          <w:i/>
          <w:iCs/>
        </w:rPr>
        <w:t>SL-BWP-DiscPoolConfig</w:t>
      </w:r>
      <w:bookmarkEnd w:id="178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1788" w:name="_Toc162895176"/>
      <w:r w:rsidRPr="00FF4867">
        <w:t>–</w:t>
      </w:r>
      <w:r w:rsidRPr="00FF4867">
        <w:tab/>
      </w:r>
      <w:r w:rsidRPr="00FF4867">
        <w:rPr>
          <w:i/>
          <w:iCs/>
        </w:rPr>
        <w:t>SL-BWP-DiscPoolConfigCommon</w:t>
      </w:r>
      <w:bookmarkEnd w:id="178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1789" w:name="_Toc60777524"/>
      <w:bookmarkStart w:id="1790" w:name="_Toc162895177"/>
      <w:r w:rsidRPr="00FF4867">
        <w:lastRenderedPageBreak/>
        <w:t>–</w:t>
      </w:r>
      <w:r w:rsidRPr="00FF4867">
        <w:tab/>
      </w:r>
      <w:r w:rsidRPr="00FF4867">
        <w:rPr>
          <w:i/>
          <w:iCs/>
        </w:rPr>
        <w:t>SL-BWP-PoolConfig</w:t>
      </w:r>
      <w:bookmarkEnd w:id="1789"/>
      <w:bookmarkEnd w:id="179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1791" w:name="_Toc60777525"/>
      <w:bookmarkStart w:id="1792" w:name="_Toc162895178"/>
      <w:r w:rsidRPr="00FF4867">
        <w:t>–</w:t>
      </w:r>
      <w:r w:rsidRPr="00FF4867">
        <w:tab/>
      </w:r>
      <w:r w:rsidRPr="00FF4867">
        <w:rPr>
          <w:i/>
          <w:iCs/>
        </w:rPr>
        <w:t>SL-BWP-PoolConfigCommon</w:t>
      </w:r>
      <w:bookmarkEnd w:id="1791"/>
      <w:bookmarkEnd w:id="179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1793" w:name="_Toc162895179"/>
      <w:r w:rsidRPr="00FF4867">
        <w:rPr>
          <w:rFonts w:eastAsia="宋体"/>
        </w:rPr>
        <w:t>–</w:t>
      </w:r>
      <w:r w:rsidRPr="00FF4867">
        <w:rPr>
          <w:rFonts w:eastAsia="宋体"/>
        </w:rPr>
        <w:tab/>
      </w:r>
      <w:r w:rsidRPr="00FF4867">
        <w:rPr>
          <w:rFonts w:eastAsia="宋体"/>
          <w:i/>
          <w:iCs/>
        </w:rPr>
        <w:t>SL-BWP-PRS-PoolConfig</w:t>
      </w:r>
      <w:bookmarkEnd w:id="179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1794" w:name="_Hlk149406165"/>
      <w:r w:rsidRPr="00FF4867">
        <w:rPr>
          <w:rFonts w:eastAsia="宋体"/>
        </w:rPr>
        <w:t>sl-PRS-ResourcePoolID-r18         SL-PRS-ResourcePoolID-r18,</w:t>
      </w:r>
      <w:bookmarkEnd w:id="179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1795" w:name="_Toc162895180"/>
      <w:r w:rsidRPr="00FF4867">
        <w:rPr>
          <w:rFonts w:eastAsia="宋体"/>
        </w:rPr>
        <w:t>–</w:t>
      </w:r>
      <w:r w:rsidRPr="00FF4867">
        <w:rPr>
          <w:rFonts w:eastAsia="宋体"/>
        </w:rPr>
        <w:tab/>
      </w:r>
      <w:r w:rsidRPr="00FF4867">
        <w:rPr>
          <w:rFonts w:eastAsia="宋体"/>
          <w:i/>
          <w:iCs/>
        </w:rPr>
        <w:t>SL-BWP-PRS-PoolConfigCommon</w:t>
      </w:r>
      <w:bookmarkEnd w:id="179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1796" w:name="_Toc60777526"/>
      <w:bookmarkStart w:id="1797" w:name="_Toc162895181"/>
      <w:r w:rsidRPr="00FF4867">
        <w:t>–</w:t>
      </w:r>
      <w:r w:rsidRPr="00FF4867">
        <w:tab/>
      </w:r>
      <w:r w:rsidRPr="00FF4867">
        <w:rPr>
          <w:i/>
          <w:iCs/>
        </w:rPr>
        <w:t>SL-CBR-PriorityTxConfigList</w:t>
      </w:r>
      <w:bookmarkEnd w:id="1796"/>
      <w:bookmarkEnd w:id="179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1798" w:name="_Toc60777527"/>
      <w:bookmarkStart w:id="1799" w:name="_Toc162895182"/>
      <w:r w:rsidRPr="00FF4867">
        <w:t>–</w:t>
      </w:r>
      <w:r w:rsidRPr="00FF4867">
        <w:tab/>
      </w:r>
      <w:r w:rsidRPr="00FF4867">
        <w:rPr>
          <w:i/>
          <w:iCs/>
        </w:rPr>
        <w:t>SL-CBR-CommonTxConfigList</w:t>
      </w:r>
      <w:bookmarkEnd w:id="1798"/>
      <w:bookmarkEnd w:id="179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1800" w:name="_Toc162895183"/>
      <w:r w:rsidRPr="00FF4867">
        <w:t>–</w:t>
      </w:r>
      <w:r w:rsidRPr="00FF4867">
        <w:tab/>
      </w:r>
      <w:r w:rsidRPr="00FF4867">
        <w:rPr>
          <w:i/>
          <w:iCs/>
        </w:rPr>
        <w:t>SL-CBR-CommonTxDedicated-SL-PRS-RP-List</w:t>
      </w:r>
      <w:bookmarkEnd w:id="180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1801" w:name="_Toc60777528"/>
      <w:bookmarkStart w:id="1802" w:name="_Toc162895184"/>
      <w:r w:rsidRPr="00FF4867">
        <w:t>–</w:t>
      </w:r>
      <w:r w:rsidRPr="00FF4867">
        <w:tab/>
      </w:r>
      <w:r w:rsidRPr="00FF4867">
        <w:rPr>
          <w:i/>
          <w:iCs/>
        </w:rPr>
        <w:t>SL-ConfigDedicatedNR</w:t>
      </w:r>
      <w:bookmarkEnd w:id="1801"/>
      <w:bookmarkEnd w:id="180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504A0A4D" w:rsidR="00047985" w:rsidRPr="00FF4867" w:rsidRDefault="00047985" w:rsidP="00B4120F">
            <w:pPr>
              <w:pStyle w:val="TAL"/>
              <w:rPr>
                <w:lang w:eastAsia="sv-SE"/>
              </w:rPr>
            </w:pPr>
            <w:r w:rsidRPr="00FF4867">
              <w:rPr>
                <w:lang w:eastAsia="zh-CN"/>
              </w:rPr>
              <w:t xml:space="preserve">Indicates the scheduling request configuration applicable for </w:t>
            </w:r>
            <w:ins w:id="1803" w:author="OPPO (Qianxi Lu)" w:date="2024-04-05T17:34:00Z">
              <w:r w:rsidR="00DC0FCD">
                <w:rPr>
                  <w:rFonts w:eastAsia="等线" w:hint="eastAsia"/>
                  <w:lang w:eastAsia="zh-CN"/>
                </w:rPr>
                <w:t>S</w:t>
              </w:r>
            </w:ins>
            <w:del w:id="1804" w:author="OPPO (Qianxi Lu)" w:date="2024-04-05T17:34:00Z">
              <w:r w:rsidRPr="00FF4867" w:rsidDel="00DC0FCD">
                <w:rPr>
                  <w:lang w:eastAsia="zh-CN"/>
                </w:rPr>
                <w:delText>s</w:delText>
              </w:r>
            </w:del>
            <w:r w:rsidRPr="00FF4867">
              <w:rPr>
                <w:lang w:eastAsia="zh-CN"/>
              </w:rPr>
              <w:t>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1805" w:name="_Toc60777529"/>
      <w:bookmarkStart w:id="1806" w:name="_Toc162895185"/>
      <w:r w:rsidRPr="00FF4867">
        <w:t>–</w:t>
      </w:r>
      <w:r w:rsidRPr="00FF4867">
        <w:tab/>
      </w:r>
      <w:r w:rsidRPr="00FF4867">
        <w:rPr>
          <w:i/>
          <w:iCs/>
        </w:rPr>
        <w:t>SL-Config</w:t>
      </w:r>
      <w:r w:rsidRPr="00FF4867">
        <w:rPr>
          <w:i/>
          <w:iCs/>
          <w:lang w:eastAsia="zh-CN"/>
        </w:rPr>
        <w:t>uredGrantConfig</w:t>
      </w:r>
      <w:bookmarkEnd w:id="1805"/>
      <w:bookmarkEnd w:id="180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1807" w:name="_Toc162895186"/>
      <w:r w:rsidRPr="00FF4867">
        <w:lastRenderedPageBreak/>
        <w:t>–</w:t>
      </w:r>
      <w:r w:rsidRPr="00FF4867">
        <w:tab/>
      </w:r>
      <w:r w:rsidRPr="00FF4867">
        <w:rPr>
          <w:i/>
          <w:iCs/>
        </w:rPr>
        <w:t>SL-Config</w:t>
      </w:r>
      <w:r w:rsidRPr="00FF4867">
        <w:rPr>
          <w:i/>
          <w:iCs/>
          <w:lang w:eastAsia="zh-CN"/>
        </w:rPr>
        <w:t>uredGrantConfigDedicated-SL-PRS-RP</w:t>
      </w:r>
      <w:bookmarkEnd w:id="180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1808" w:name="_Toc60777530"/>
      <w:bookmarkStart w:id="1809" w:name="_Toc162895187"/>
      <w:r w:rsidRPr="00FF4867">
        <w:t>–</w:t>
      </w:r>
      <w:r w:rsidRPr="00FF4867">
        <w:tab/>
      </w:r>
      <w:r w:rsidRPr="00FF4867">
        <w:rPr>
          <w:i/>
          <w:iCs/>
        </w:rPr>
        <w:t>SL-DestinationIdentity</w:t>
      </w:r>
      <w:bookmarkEnd w:id="1808"/>
      <w:bookmarkEnd w:id="180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1810" w:name="_Toc76423838"/>
      <w:bookmarkStart w:id="1811" w:name="_Toc162895188"/>
      <w:bookmarkStart w:id="1812" w:name="OLE_LINK20"/>
      <w:r w:rsidRPr="00FF4867">
        <w:rPr>
          <w:i/>
        </w:rPr>
        <w:t>–</w:t>
      </w:r>
      <w:r w:rsidRPr="00FF4867">
        <w:rPr>
          <w:i/>
        </w:rPr>
        <w:tab/>
        <w:t>SL-DRX-Config</w:t>
      </w:r>
      <w:bookmarkEnd w:id="1810"/>
      <w:bookmarkEnd w:id="181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181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1813" w:name="_Toc162895189"/>
      <w:r w:rsidRPr="00FF4867">
        <w:rPr>
          <w:i/>
        </w:rPr>
        <w:t>–</w:t>
      </w:r>
      <w:r w:rsidRPr="00FF4867">
        <w:rPr>
          <w:i/>
        </w:rPr>
        <w:tab/>
        <w:t>SL-DRX-ConfigGC-BC</w:t>
      </w:r>
      <w:bookmarkEnd w:id="181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1814" w:name="OLE_LINK23"/>
      <w:r w:rsidRPr="00FF4867">
        <w:t>SL-DRX-GC-BC-QoS-r17</w:t>
      </w:r>
      <w:bookmarkEnd w:id="181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181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1816" w:name="OLE_LINK32"/>
      <w:bookmarkEnd w:id="181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181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1817" w:name="OLE_LINK27"/>
      <w:bookmarkStart w:id="1818" w:name="OLE_LINK28"/>
      <w:r w:rsidRPr="00FF4867">
        <w:t xml:space="preserve">    </w:t>
      </w:r>
      <w:bookmarkEnd w:id="1817"/>
      <w:bookmarkEnd w:id="181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1819" w:name="OLE_LINK34"/>
            <w:bookmarkStart w:id="182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1819"/>
            <w:bookmarkEnd w:id="182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1821" w:name="_Toc76423520"/>
      <w:bookmarkStart w:id="1822" w:name="_Toc162895190"/>
      <w:r w:rsidRPr="00FF4867">
        <w:rPr>
          <w:i/>
        </w:rPr>
        <w:t>–</w:t>
      </w:r>
      <w:r w:rsidRPr="00FF4867">
        <w:rPr>
          <w:i/>
        </w:rPr>
        <w:tab/>
        <w:t>SL-DRX-Config</w:t>
      </w:r>
      <w:bookmarkEnd w:id="1821"/>
      <w:r w:rsidRPr="00FF4867">
        <w:rPr>
          <w:i/>
        </w:rPr>
        <w:t>UC</w:t>
      </w:r>
      <w:bookmarkEnd w:id="182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1823" w:name="_Toc162895191"/>
      <w:r w:rsidRPr="00FF4867">
        <w:rPr>
          <w:i/>
        </w:rPr>
        <w:t>–</w:t>
      </w:r>
      <w:r w:rsidRPr="00FF4867">
        <w:rPr>
          <w:i/>
        </w:rPr>
        <w:tab/>
        <w:t>SL-DRX-ConfigUC-SemiStatic</w:t>
      </w:r>
      <w:bookmarkEnd w:id="182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1824" w:name="_Toc60777531"/>
      <w:bookmarkStart w:id="1825" w:name="_Toc162895192"/>
      <w:r w:rsidRPr="00FF4867">
        <w:t>–</w:t>
      </w:r>
      <w:r w:rsidRPr="00FF4867">
        <w:tab/>
      </w:r>
      <w:r w:rsidRPr="00FF4867">
        <w:rPr>
          <w:i/>
          <w:iCs/>
        </w:rPr>
        <w:t>SL-FreqConfig</w:t>
      </w:r>
      <w:bookmarkEnd w:id="1824"/>
      <w:bookmarkEnd w:id="182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1826" w:name="_Toc60777532"/>
      <w:bookmarkStart w:id="1827" w:name="_Toc162895193"/>
      <w:r w:rsidRPr="00FF4867">
        <w:t>–</w:t>
      </w:r>
      <w:r w:rsidRPr="00FF4867">
        <w:tab/>
      </w:r>
      <w:r w:rsidRPr="00FF4867">
        <w:rPr>
          <w:i/>
          <w:iCs/>
        </w:rPr>
        <w:t>SL-FreqConfigCommon</w:t>
      </w:r>
      <w:bookmarkEnd w:id="1826"/>
      <w:bookmarkEnd w:id="182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1828" w:name="_Toc162895194"/>
      <w:r w:rsidRPr="00FF4867">
        <w:t>–</w:t>
      </w:r>
      <w:r w:rsidRPr="00FF4867">
        <w:tab/>
      </w:r>
      <w:r w:rsidRPr="00FF4867">
        <w:rPr>
          <w:i/>
          <w:iCs/>
        </w:rPr>
        <w:t>SL-FreqSelectionConfig</w:t>
      </w:r>
      <w:bookmarkEnd w:id="182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1829" w:name="_Toc162895195"/>
      <w:r w:rsidRPr="00FF4867">
        <w:rPr>
          <w:rFonts w:eastAsia="宋体"/>
          <w:i/>
          <w:iCs/>
        </w:rPr>
        <w:t>–</w:t>
      </w:r>
      <w:r w:rsidRPr="00FF4867">
        <w:rPr>
          <w:rFonts w:eastAsia="宋体"/>
          <w:i/>
          <w:iCs/>
        </w:rPr>
        <w:tab/>
        <w:t>SL-IndirectPathAddChange</w:t>
      </w:r>
      <w:bookmarkEnd w:id="1829"/>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1830" w:name="_Hlk148536394"/>
      <w:r w:rsidRPr="00FF4867">
        <w:rPr>
          <w:rFonts w:eastAsia="宋体"/>
        </w:rPr>
        <w:t>sl-IndirectPathCellIdentity-r18</w:t>
      </w:r>
      <w:bookmarkEnd w:id="1830"/>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1831" w:name="_Toc162895196"/>
      <w:bookmarkStart w:id="1832" w:name="_Hlk97544730"/>
      <w:r w:rsidRPr="00FF4867">
        <w:t>–</w:t>
      </w:r>
      <w:r w:rsidRPr="00FF4867">
        <w:tab/>
      </w:r>
      <w:r w:rsidRPr="00FF4867">
        <w:rPr>
          <w:i/>
          <w:iCs/>
        </w:rPr>
        <w:t>SL-InterUE-CoordinationConfig</w:t>
      </w:r>
      <w:bookmarkEnd w:id="183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1833" w:name="OLE_LINK41"/>
      <w:r w:rsidRPr="00FF4867">
        <w:t xml:space="preserve">    </w:t>
      </w:r>
      <w:bookmarkEnd w:id="1833"/>
      <w:r w:rsidRPr="00FF4867">
        <w:t xml:space="preserve">sl-IUC-Explicit-r17                       </w:t>
      </w:r>
      <w:r w:rsidRPr="00FF4867">
        <w:rPr>
          <w:color w:val="993366"/>
        </w:rPr>
        <w:t>ENUMERATED</w:t>
      </w:r>
      <w:r w:rsidRPr="00FF4867">
        <w:t xml:space="preserve"> </w:t>
      </w:r>
      <w:bookmarkStart w:id="1834" w:name="OLE_LINK31"/>
      <w:r w:rsidRPr="00FF4867">
        <w:t>{enabled, disabled}</w:t>
      </w:r>
      <w:bookmarkEnd w:id="183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1835" w:name="OLE_LINK42"/>
      <w:r w:rsidRPr="00FF4867">
        <w:t>sl-Condition1-A-2-</w:t>
      </w:r>
      <w:bookmarkEnd w:id="183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1836" w:name="OLE_LINK43"/>
      <w:r w:rsidRPr="00FF4867">
        <w:t>sl-ThresholdRSRP-Condition1-B-1-Option1List</w:t>
      </w:r>
      <w:bookmarkEnd w:id="183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1837" w:name="OLE_LINK48"/>
      <w:r w:rsidRPr="00FF4867">
        <w:t xml:space="preserve">    </w:t>
      </w:r>
      <w:bookmarkEnd w:id="183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1838" w:name="OLE_LINK51"/>
      <w:r w:rsidRPr="00FF4867">
        <w:t xml:space="preserve">    </w:t>
      </w:r>
      <w:bookmarkEnd w:id="183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1839" w:name="OLE_LINK52"/>
      <w:r w:rsidRPr="00FF4867">
        <w:t xml:space="preserve">    </w:t>
      </w:r>
      <w:bookmarkEnd w:id="183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1840" w:name="OLE_LINK53"/>
      <w:bookmarkStart w:id="1841" w:name="OLE_LINK54"/>
      <w:r w:rsidRPr="00FF4867">
        <w:t xml:space="preserve">    </w:t>
      </w:r>
      <w:bookmarkEnd w:id="1840"/>
      <w:bookmarkEnd w:id="184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1842" w:name="OLE_LINK57"/>
      <w:r w:rsidRPr="00FF4867">
        <w:t xml:space="preserve">    </w:t>
      </w:r>
      <w:bookmarkEnd w:id="1842"/>
      <w:r w:rsidRPr="00FF4867">
        <w:t>sl-PriorityCoordInfoCondition-r17</w:t>
      </w:r>
      <w:bookmarkStart w:id="184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1843"/>
      <w:r w:rsidRPr="00FF4867">
        <w:rPr>
          <w:color w:val="808080"/>
        </w:rPr>
        <w:t>M</w:t>
      </w:r>
    </w:p>
    <w:p w14:paraId="4314802E" w14:textId="2B954D59" w:rsidR="006F46B2" w:rsidRPr="00FF4867" w:rsidRDefault="006F46B2" w:rsidP="004122A9">
      <w:pPr>
        <w:pStyle w:val="PL"/>
        <w:rPr>
          <w:color w:val="808080"/>
        </w:rPr>
      </w:pPr>
      <w:bookmarkStart w:id="1844" w:name="OLE_LINK55"/>
      <w:bookmarkStart w:id="1845" w:name="OLE_LINK56"/>
      <w:r w:rsidRPr="00FF4867">
        <w:t xml:space="preserve">    </w:t>
      </w:r>
      <w:bookmarkEnd w:id="1844"/>
      <w:bookmarkEnd w:id="184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1846" w:name="OLE_LINK58"/>
      <w:r w:rsidRPr="00FF4867">
        <w:lastRenderedPageBreak/>
        <w:t xml:space="preserve">    sl-NumSubCH-PreferredResourceSet</w:t>
      </w:r>
      <w:bookmarkEnd w:id="184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1847" w:name="OLE_LINK61"/>
      <w:r w:rsidRPr="00FF4867">
        <w:t xml:space="preserve">    sl-ReservedPeriodPreferredResourceSet</w:t>
      </w:r>
      <w:bookmarkEnd w:id="184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1848" w:name="OLE_LINK62"/>
      <w:r w:rsidRPr="00FF4867">
        <w:t xml:space="preserve">    sl-DetermineResourceType</w:t>
      </w:r>
      <w:bookmarkEnd w:id="184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1849" w:name="OLE_LINK60"/>
      <w:r w:rsidRPr="00FF4867">
        <w:t xml:space="preserve">    ...</w:t>
      </w:r>
    </w:p>
    <w:p w14:paraId="13C60B8D" w14:textId="77777777" w:rsidR="006F46B2" w:rsidRPr="00FF4867" w:rsidRDefault="006F46B2" w:rsidP="004122A9">
      <w:pPr>
        <w:pStyle w:val="PL"/>
      </w:pPr>
      <w:r w:rsidRPr="00FF4867">
        <w:t>}</w:t>
      </w:r>
    </w:p>
    <w:bookmarkEnd w:id="184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1850" w:name="OLE_LINK33"/>
      <w:r w:rsidRPr="00FF4867">
        <w:t xml:space="preserve">    </w:t>
      </w:r>
      <w:bookmarkStart w:id="1851" w:name="OLE_LINK45"/>
      <w:bookmarkEnd w:id="1850"/>
      <w:r w:rsidRPr="00FF4867">
        <w:t>sl-RB-SetPSFCH</w:t>
      </w:r>
      <w:bookmarkEnd w:id="185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1852" w:name="OLE_LINK46"/>
      <w:r w:rsidRPr="00FF4867">
        <w:t>sl-TypeUE-A</w:t>
      </w:r>
      <w:bookmarkEnd w:id="185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1853" w:name="OLE_LINK49"/>
      <w:r w:rsidRPr="00FF4867">
        <w:t xml:space="preserve">    sl-SlotLevelResourceExclusion</w:t>
      </w:r>
      <w:bookmarkEnd w:id="185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1854" w:name="OLE_LINK50"/>
      <w:r w:rsidRPr="00FF4867">
        <w:t xml:space="preserve">    sl-OptionForCondition2-A-1</w:t>
      </w:r>
      <w:bookmarkEnd w:id="1854"/>
      <w:r w:rsidRPr="00FF4867">
        <w:t>-r17</w:t>
      </w:r>
      <w:bookmarkStart w:id="185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1856" w:name="OLE_LINK63"/>
      <w:bookmarkEnd w:id="1855"/>
      <w:r w:rsidRPr="00FF4867">
        <w:t xml:space="preserve">    sl-IndicationUE-B</w:t>
      </w:r>
      <w:bookmarkEnd w:id="185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1857" w:name="OLE_LINK7"/>
            <w:r w:rsidRPr="00FF4867">
              <w:rPr>
                <w:b/>
                <w:bCs/>
                <w:i/>
                <w:iCs/>
                <w:lang w:eastAsia="sv-SE"/>
              </w:rPr>
              <w:t>sl-T</w:t>
            </w:r>
            <w:bookmarkEnd w:id="185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1858" w:name="OLE_LINK44"/>
            <w:r w:rsidRPr="00FF4867">
              <w:rPr>
                <w:b/>
                <w:bCs/>
                <w:i/>
                <w:iCs/>
                <w:lang w:eastAsia="sv-SE"/>
              </w:rPr>
              <w:t>sl-T</w:t>
            </w:r>
            <w:r w:rsidRPr="00FF4867">
              <w:rPr>
                <w:b/>
                <w:bCs/>
                <w:i/>
                <w:iCs/>
                <w:lang w:eastAsia="en-GB"/>
              </w:rPr>
              <w:t>hresholdRSRP-Condition1-B-1-Option1List</w:t>
            </w:r>
            <w:bookmarkEnd w:id="185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1859" w:name="_Hlk112586157"/>
            <w:r w:rsidRPr="00FF4867">
              <w:rPr>
                <w:b/>
                <w:i/>
                <w:lang w:eastAsia="sv-SE"/>
              </w:rPr>
              <w:t>sl-DeltaRSRP-Thresh</w:t>
            </w:r>
          </w:p>
          <w:bookmarkEnd w:id="185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1860" w:name="_Hlk112587119"/>
            <w:r w:rsidR="002E7B14" w:rsidRPr="00FF4867">
              <w:t xml:space="preserve">corresponding to </w:t>
            </w:r>
            <w:bookmarkEnd w:id="186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183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1861" w:name="_Toc162895197"/>
      <w:r w:rsidRPr="00FF4867">
        <w:lastRenderedPageBreak/>
        <w:t>–</w:t>
      </w:r>
      <w:r w:rsidRPr="00FF4867">
        <w:tab/>
      </w:r>
      <w:r w:rsidRPr="00FF4867">
        <w:rPr>
          <w:i/>
          <w:iCs/>
        </w:rPr>
        <w:t>SL-LBT-FailureRecoveryConfig</w:t>
      </w:r>
      <w:bookmarkEnd w:id="1861"/>
    </w:p>
    <w:p w14:paraId="4A47513F" w14:textId="3CD1F456"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w:t>
      </w:r>
      <w:del w:id="1862" w:author="OPPO (Qianxi Lu)" w:date="2024-04-05T17:35:00Z">
        <w:r w:rsidRPr="00FF4867" w:rsidDel="00DC0FCD">
          <w:rPr>
            <w:iCs/>
          </w:rPr>
          <w:delText xml:space="preserve">sidelink </w:delText>
        </w:r>
      </w:del>
      <w:ins w:id="1863" w:author="OPPO (Qianxi Lu)" w:date="2024-04-05T17:35:00Z">
        <w:r w:rsidR="00DC0FCD">
          <w:rPr>
            <w:rFonts w:eastAsia="等线" w:hint="eastAsia"/>
            <w:iCs/>
            <w:lang w:eastAsia="zh-CN"/>
          </w:rPr>
          <w:t>S</w:t>
        </w:r>
        <w:r w:rsidR="00DC0FCD" w:rsidRPr="00FF4867">
          <w:rPr>
            <w:iCs/>
          </w:rPr>
          <w:t xml:space="preserve">idelink </w:t>
        </w:r>
      </w:ins>
      <w:r w:rsidRPr="00FF4867">
        <w:rPr>
          <w:iCs/>
        </w:rPr>
        <w:t>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1864" w:name="_Hlk152761526"/>
      <w:r w:rsidRPr="00FF4867">
        <w:t xml:space="preserve">SL-LBT-FailureRecoveryConfig-r18 ::=    </w:t>
      </w:r>
      <w:r w:rsidRPr="00FF4867">
        <w:rPr>
          <w:color w:val="993366"/>
        </w:rPr>
        <w:t>SEQUENCE</w:t>
      </w:r>
      <w:r w:rsidRPr="00FF4867">
        <w:t xml:space="preserve"> {</w:t>
      </w:r>
    </w:p>
    <w:p w14:paraId="4A740CD5" w14:textId="5D0749F6" w:rsidR="00212B8F" w:rsidRPr="00FF4867" w:rsidRDefault="00212B8F" w:rsidP="004122A9">
      <w:pPr>
        <w:pStyle w:val="PL"/>
        <w:rPr>
          <w:color w:val="808080"/>
        </w:rPr>
      </w:pPr>
      <w:r w:rsidRPr="00FF4867">
        <w:t xml:space="preserve">    sl-</w:t>
      </w:r>
      <w:del w:id="1865" w:author="OPPO (Qianxi Lu)" w:date="2024-04-02T14:19:00Z">
        <w:r w:rsidRPr="00FF4867" w:rsidDel="0067123E">
          <w:delText>lbt</w:delText>
        </w:r>
      </w:del>
      <w:ins w:id="1866" w:author="OPPO (Qianxi Lu)" w:date="2024-04-02T14:19:00Z">
        <w:r w:rsidR="0067123E">
          <w:rPr>
            <w:rFonts w:eastAsia="等线" w:hint="eastAsia"/>
            <w:lang w:eastAsia="zh-CN"/>
          </w:rPr>
          <w:t>LBT</w:t>
        </w:r>
      </w:ins>
      <w:r w:rsidRPr="00FF4867">
        <w:t xml:space="preserve">-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71620EDC" w:rsidR="00212B8F" w:rsidRPr="00FF4867" w:rsidRDefault="00212B8F" w:rsidP="004122A9">
      <w:pPr>
        <w:pStyle w:val="PL"/>
        <w:rPr>
          <w:color w:val="808080"/>
        </w:rPr>
      </w:pPr>
      <w:r w:rsidRPr="00FF4867">
        <w:t xml:space="preserve">    sl-</w:t>
      </w:r>
      <w:del w:id="1867" w:author="OPPO (Qianxi Lu)" w:date="2024-04-02T14:19:00Z">
        <w:r w:rsidRPr="00FF4867" w:rsidDel="0067123E">
          <w:delText>lbt</w:delText>
        </w:r>
      </w:del>
      <w:ins w:id="1868" w:author="OPPO (Qianxi Lu)" w:date="2024-04-02T14:19:00Z">
        <w:r w:rsidR="0067123E">
          <w:rPr>
            <w:rFonts w:eastAsia="等线" w:hint="eastAsia"/>
            <w:lang w:eastAsia="zh-CN"/>
          </w:rPr>
          <w:t>LBT</w:t>
        </w:r>
      </w:ins>
      <w:r w:rsidRPr="00FF4867">
        <w:t xml:space="preserve">-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24366E2" w:rsidR="00212B8F" w:rsidRPr="00FF4867" w:rsidRDefault="00212B8F" w:rsidP="004122A9">
      <w:pPr>
        <w:pStyle w:val="PL"/>
        <w:rPr>
          <w:color w:val="808080"/>
        </w:rPr>
      </w:pPr>
      <w:r w:rsidRPr="00FF4867">
        <w:t xml:space="preserve">    sl-</w:t>
      </w:r>
      <w:del w:id="1869" w:author="OPPO (Qianxi Lu)" w:date="2024-04-02T14:20:00Z">
        <w:r w:rsidR="008F53E6" w:rsidRPr="00FF4867" w:rsidDel="0067123E">
          <w:delText>lbt</w:delText>
        </w:r>
      </w:del>
      <w:ins w:id="1870" w:author="OPPO (Qianxi Lu)" w:date="2024-04-02T14:20:00Z">
        <w:r w:rsidR="0067123E">
          <w:rPr>
            <w:rFonts w:eastAsia="等线" w:hint="eastAsia"/>
            <w:lang w:eastAsia="zh-CN"/>
          </w:rPr>
          <w:t>LBT</w:t>
        </w:r>
      </w:ins>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186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2D8434A" w:rsidR="00212B8F" w:rsidRPr="00FF4867" w:rsidRDefault="00212B8F" w:rsidP="00467478">
            <w:pPr>
              <w:pStyle w:val="TAL"/>
              <w:rPr>
                <w:b/>
                <w:i/>
              </w:rPr>
            </w:pPr>
            <w:r w:rsidRPr="00FF4867">
              <w:rPr>
                <w:b/>
                <w:i/>
              </w:rPr>
              <w:t>sl-</w:t>
            </w:r>
            <w:del w:id="1871" w:author="OPPO (Qianxi Lu)" w:date="2024-04-02T14:20:00Z">
              <w:r w:rsidRPr="00FF4867" w:rsidDel="0067123E">
                <w:rPr>
                  <w:b/>
                  <w:i/>
                </w:rPr>
                <w:delText>lbt</w:delText>
              </w:r>
            </w:del>
            <w:ins w:id="1872" w:author="OPPO (Qianxi Lu)" w:date="2024-04-02T14:20:00Z">
              <w:r w:rsidR="0067123E">
                <w:rPr>
                  <w:rFonts w:eastAsia="等线" w:hint="eastAsia"/>
                  <w:b/>
                  <w:i/>
                  <w:lang w:eastAsia="zh-CN"/>
                </w:rPr>
                <w:t>LBT</w:t>
              </w:r>
            </w:ins>
            <w:r w:rsidRPr="00FF4867">
              <w:rPr>
                <w:b/>
                <w:i/>
              </w:rPr>
              <w: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185306B9" w:rsidR="00212B8F" w:rsidRPr="00FF4867" w:rsidRDefault="00212B8F" w:rsidP="00467478">
            <w:pPr>
              <w:pStyle w:val="TAL"/>
              <w:rPr>
                <w:b/>
                <w:i/>
              </w:rPr>
            </w:pPr>
            <w:r w:rsidRPr="00FF4867">
              <w:rPr>
                <w:b/>
                <w:i/>
              </w:rPr>
              <w:t>sl-</w:t>
            </w:r>
            <w:del w:id="1873" w:author="OPPO (Qianxi Lu)" w:date="2024-04-02T14:20:00Z">
              <w:r w:rsidRPr="00FF4867" w:rsidDel="0067123E">
                <w:rPr>
                  <w:b/>
                  <w:i/>
                </w:rPr>
                <w:delText>lbt</w:delText>
              </w:r>
            </w:del>
            <w:ins w:id="1874" w:author="OPPO (Qianxi Lu)" w:date="2024-04-02T14:20:00Z">
              <w:r w:rsidR="0067123E">
                <w:rPr>
                  <w:rFonts w:eastAsia="等线" w:hint="eastAsia"/>
                  <w:b/>
                  <w:i/>
                  <w:lang w:eastAsia="zh-CN"/>
                </w:rPr>
                <w:t>LBT</w:t>
              </w:r>
            </w:ins>
            <w:r w:rsidRPr="00FF4867">
              <w:rPr>
                <w:b/>
                <w:i/>
              </w:rPr>
              <w: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4F920D42" w:rsidR="00212B8F" w:rsidRPr="00FF4867" w:rsidRDefault="00212B8F" w:rsidP="00467478">
            <w:pPr>
              <w:pStyle w:val="TAL"/>
              <w:rPr>
                <w:b/>
                <w:i/>
              </w:rPr>
            </w:pPr>
            <w:r w:rsidRPr="00FF4867">
              <w:rPr>
                <w:b/>
                <w:i/>
              </w:rPr>
              <w:t>sl-</w:t>
            </w:r>
            <w:del w:id="1875" w:author="OPPO (Qianxi Lu)" w:date="2024-04-02T14:20:00Z">
              <w:r w:rsidRPr="00FF4867" w:rsidDel="0067123E">
                <w:rPr>
                  <w:b/>
                  <w:i/>
                </w:rPr>
                <w:delText>lbt</w:delText>
              </w:r>
            </w:del>
            <w:ins w:id="1876" w:author="OPPO (Qianxi Lu)" w:date="2024-04-02T14:20:00Z">
              <w:r w:rsidR="0067123E">
                <w:rPr>
                  <w:rFonts w:eastAsia="等线" w:hint="eastAsia"/>
                  <w:b/>
                  <w:i/>
                  <w:lang w:eastAsia="zh-CN"/>
                </w:rPr>
                <w:t>LBT</w:t>
              </w:r>
            </w:ins>
            <w:r w:rsidRPr="00FF4867">
              <w:rPr>
                <w:b/>
                <w:i/>
              </w:rPr>
              <w: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1877" w:name="_Toc60777533"/>
      <w:bookmarkStart w:id="1878" w:name="_Toc162895198"/>
      <w:r w:rsidRPr="00FF4867">
        <w:t>–</w:t>
      </w:r>
      <w:r w:rsidRPr="00FF4867">
        <w:tab/>
      </w:r>
      <w:r w:rsidRPr="00FF4867">
        <w:rPr>
          <w:i/>
          <w:iCs/>
        </w:rPr>
        <w:t>SL-LogicalChannelConfig</w:t>
      </w:r>
      <w:bookmarkEnd w:id="1877"/>
      <w:bookmarkEnd w:id="187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1879" w:name="_Toc162895199"/>
      <w:r w:rsidRPr="00FF4867">
        <w:t>–</w:t>
      </w:r>
      <w:r w:rsidRPr="00FF4867">
        <w:tab/>
      </w:r>
      <w:r w:rsidRPr="00FF4867">
        <w:rPr>
          <w:i/>
          <w:iCs/>
        </w:rPr>
        <w:t>SL-L2RelayUE</w:t>
      </w:r>
      <w:r w:rsidR="009620A4" w:rsidRPr="00FF4867">
        <w:rPr>
          <w:i/>
          <w:iCs/>
        </w:rPr>
        <w:t>-</w:t>
      </w:r>
      <w:r w:rsidRPr="00FF4867">
        <w:rPr>
          <w:i/>
          <w:iCs/>
        </w:rPr>
        <w:t>Config</w:t>
      </w:r>
      <w:bookmarkEnd w:id="187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1880" w:name="_Hlk152164589"/>
      <w:r w:rsidRPr="00FF4867">
        <w:t>sl-SourceRemoteUE-ToAddModList</w:t>
      </w:r>
      <w:bookmarkEnd w:id="188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1881" w:name="_Toc162895200"/>
      <w:r w:rsidRPr="00FF4867">
        <w:t>–</w:t>
      </w:r>
      <w:r w:rsidRPr="00FF4867">
        <w:tab/>
      </w:r>
      <w:r w:rsidRPr="00FF4867">
        <w:rPr>
          <w:i/>
          <w:iCs/>
        </w:rPr>
        <w:t>SL-L2RemoteUE</w:t>
      </w:r>
      <w:r w:rsidR="009620A4" w:rsidRPr="00FF4867">
        <w:rPr>
          <w:i/>
          <w:iCs/>
        </w:rPr>
        <w:t>-</w:t>
      </w:r>
      <w:r w:rsidRPr="00FF4867">
        <w:rPr>
          <w:i/>
          <w:iCs/>
        </w:rPr>
        <w:t>Config</w:t>
      </w:r>
      <w:bookmarkEnd w:id="188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1882" w:name="_Toc60777534"/>
      <w:bookmarkStart w:id="1883" w:name="_Toc162895201"/>
      <w:r w:rsidRPr="00FF4867">
        <w:t>–</w:t>
      </w:r>
      <w:r w:rsidRPr="00FF4867">
        <w:tab/>
      </w:r>
      <w:r w:rsidRPr="00FF4867">
        <w:rPr>
          <w:i/>
          <w:iCs/>
        </w:rPr>
        <w:t>SL-MeasConfigCommon</w:t>
      </w:r>
      <w:bookmarkEnd w:id="1882"/>
      <w:bookmarkEnd w:id="188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1884" w:name="_Toc60777535"/>
      <w:bookmarkStart w:id="1885" w:name="_Toc162895202"/>
      <w:r w:rsidRPr="00FF4867">
        <w:t>–</w:t>
      </w:r>
      <w:r w:rsidRPr="00FF4867">
        <w:tab/>
      </w:r>
      <w:r w:rsidRPr="00FF4867">
        <w:rPr>
          <w:i/>
          <w:iCs/>
        </w:rPr>
        <w:t>SL-MeasConfigInfo</w:t>
      </w:r>
      <w:bookmarkEnd w:id="1884"/>
      <w:bookmarkEnd w:id="188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1886" w:name="_Toc60777536"/>
      <w:bookmarkStart w:id="1887" w:name="_Toc162895203"/>
      <w:r w:rsidRPr="00FF4867">
        <w:t>–</w:t>
      </w:r>
      <w:r w:rsidRPr="00FF4867">
        <w:tab/>
      </w:r>
      <w:r w:rsidRPr="00FF4867">
        <w:rPr>
          <w:i/>
          <w:iCs/>
        </w:rPr>
        <w:t>SL-MeasIdList</w:t>
      </w:r>
      <w:bookmarkEnd w:id="1886"/>
      <w:bookmarkEnd w:id="188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1888" w:name="_Toc60777537"/>
      <w:bookmarkStart w:id="1889" w:name="_Toc162895204"/>
      <w:r w:rsidRPr="00FF4867">
        <w:t>–</w:t>
      </w:r>
      <w:r w:rsidRPr="00FF4867">
        <w:tab/>
      </w:r>
      <w:r w:rsidRPr="00FF4867">
        <w:rPr>
          <w:i/>
          <w:iCs/>
        </w:rPr>
        <w:t>SL-MeasObjectList</w:t>
      </w:r>
      <w:bookmarkEnd w:id="1888"/>
      <w:bookmarkEnd w:id="188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1890" w:name="_Toc162895205"/>
      <w:r w:rsidRPr="00FF4867">
        <w:t>–</w:t>
      </w:r>
      <w:r w:rsidRPr="00FF4867">
        <w:tab/>
      </w:r>
      <w:r w:rsidRPr="00FF4867">
        <w:rPr>
          <w:i/>
          <w:iCs/>
        </w:rPr>
        <w:t>SL-PagingIdentityRemoteUE</w:t>
      </w:r>
      <w:bookmarkEnd w:id="189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1891" w:name="_Toc162895206"/>
      <w:r w:rsidRPr="00FF4867">
        <w:t>–</w:t>
      </w:r>
      <w:r w:rsidRPr="00FF4867">
        <w:tab/>
      </w:r>
      <w:r w:rsidRPr="00FF4867">
        <w:rPr>
          <w:i/>
          <w:iCs/>
        </w:rPr>
        <w:t>SL-PBPS-CPS-Config</w:t>
      </w:r>
      <w:bookmarkEnd w:id="189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1892" w:name="_Toc60777538"/>
      <w:bookmarkStart w:id="1893" w:name="_Toc162895207"/>
      <w:r w:rsidRPr="00FF4867">
        <w:lastRenderedPageBreak/>
        <w:t>–</w:t>
      </w:r>
      <w:r w:rsidRPr="00FF4867">
        <w:tab/>
      </w:r>
      <w:r w:rsidRPr="00FF4867">
        <w:rPr>
          <w:i/>
          <w:iCs/>
        </w:rPr>
        <w:t>SL-PDCP-Config</w:t>
      </w:r>
      <w:bookmarkEnd w:id="1892"/>
      <w:bookmarkEnd w:id="189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1894" w:name="_Toc162895208"/>
      <w:r w:rsidRPr="00FF4867">
        <w:t>-</w:t>
      </w:r>
      <w:r w:rsidRPr="00FF4867">
        <w:tab/>
      </w:r>
      <w:r w:rsidRPr="00FF4867">
        <w:rPr>
          <w:i/>
          <w:iCs/>
        </w:rPr>
        <w:t>SL-PosBWP-ConfigCommon</w:t>
      </w:r>
      <w:bookmarkEnd w:id="189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1895" w:name="_Toc139045954"/>
      <w:bookmarkStart w:id="1896" w:name="_Toc162895209"/>
      <w:r w:rsidRPr="00FF4867">
        <w:t>–</w:t>
      </w:r>
      <w:r w:rsidRPr="00FF4867">
        <w:tab/>
      </w:r>
      <w:r w:rsidRPr="00FF4867">
        <w:rPr>
          <w:i/>
          <w:iCs/>
        </w:rPr>
        <w:t>SL-PRS-ResourcePool</w:t>
      </w:r>
      <w:bookmarkEnd w:id="1895"/>
      <w:bookmarkEnd w:id="189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189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189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1898" w:name="_Toc60777539"/>
      <w:bookmarkStart w:id="1899" w:name="_Toc162895210"/>
      <w:r w:rsidRPr="00FF4867">
        <w:t>–</w:t>
      </w:r>
      <w:r w:rsidRPr="00FF4867">
        <w:tab/>
      </w:r>
      <w:r w:rsidRPr="00FF4867">
        <w:rPr>
          <w:i/>
          <w:iCs/>
        </w:rPr>
        <w:t>SL-PSSCH-TxConfigList</w:t>
      </w:r>
      <w:bookmarkEnd w:id="1898"/>
      <w:bookmarkEnd w:id="189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1900" w:name="_Toc60777540"/>
      <w:bookmarkStart w:id="1901" w:name="_Toc162895211"/>
      <w:r w:rsidRPr="00FF4867">
        <w:lastRenderedPageBreak/>
        <w:t>–</w:t>
      </w:r>
      <w:r w:rsidRPr="00FF4867">
        <w:tab/>
      </w:r>
      <w:r w:rsidRPr="00FF4867">
        <w:rPr>
          <w:i/>
          <w:iCs/>
        </w:rPr>
        <w:t>SL-QoS-FlowIdentity</w:t>
      </w:r>
      <w:bookmarkEnd w:id="1900"/>
      <w:bookmarkEnd w:id="190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1902" w:name="_Toc60777541"/>
      <w:bookmarkStart w:id="1903" w:name="_Toc162895212"/>
      <w:r w:rsidRPr="00FF4867">
        <w:t>–</w:t>
      </w:r>
      <w:r w:rsidRPr="00FF4867">
        <w:tab/>
      </w:r>
      <w:r w:rsidRPr="00FF4867">
        <w:rPr>
          <w:i/>
          <w:iCs/>
        </w:rPr>
        <w:t>SL-QoS-Profile</w:t>
      </w:r>
      <w:bookmarkEnd w:id="1902"/>
      <w:bookmarkEnd w:id="190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1904" w:name="_Toc60777542"/>
      <w:bookmarkStart w:id="1905" w:name="_Toc162895213"/>
      <w:r w:rsidRPr="00FF4867">
        <w:t>–</w:t>
      </w:r>
      <w:r w:rsidRPr="00FF4867">
        <w:tab/>
      </w:r>
      <w:r w:rsidRPr="00FF4867">
        <w:rPr>
          <w:i/>
        </w:rPr>
        <w:t>SL-QuantityConfig</w:t>
      </w:r>
      <w:bookmarkEnd w:id="1904"/>
      <w:bookmarkEnd w:id="190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1906" w:name="_Toc60777543"/>
      <w:bookmarkStart w:id="1907" w:name="_Toc162895214"/>
      <w:r w:rsidRPr="00FF4867">
        <w:t>–</w:t>
      </w:r>
      <w:r w:rsidRPr="00FF4867">
        <w:tab/>
      </w:r>
      <w:r w:rsidRPr="00FF4867">
        <w:rPr>
          <w:i/>
          <w:iCs/>
        </w:rPr>
        <w:t>SL-RadioBearerConfig</w:t>
      </w:r>
      <w:bookmarkEnd w:id="1906"/>
      <w:bookmarkEnd w:id="190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1908" w:name="_Toc162895215"/>
      <w:r w:rsidRPr="00FF4867">
        <w:lastRenderedPageBreak/>
        <w:t>–</w:t>
      </w:r>
      <w:r w:rsidRPr="00FF4867">
        <w:tab/>
      </w:r>
      <w:r w:rsidRPr="00FF4867">
        <w:rPr>
          <w:i/>
          <w:iCs/>
        </w:rPr>
        <w:t>SL-RBSetConfig</w:t>
      </w:r>
      <w:bookmarkEnd w:id="190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24C1FA8"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w:t>
            </w:r>
            <w:ins w:id="1909" w:author="OPPO (Qianxi Lu)" w:date="2024-04-18T18:45:00Z">
              <w:r w:rsidR="0009350E" w:rsidRPr="0009350E">
                <w:rPr>
                  <w:rFonts w:cs="Arial"/>
                  <w:lang w:eastAsia="en-GB"/>
                </w:rPr>
                <w:t xml:space="preserve">(i.e. </w:t>
              </w:r>
              <w:r w:rsidR="0009350E">
                <w:rPr>
                  <w:rFonts w:eastAsia="等线" w:cs="Arial" w:hint="eastAsia"/>
                  <w:lang w:eastAsia="zh-CN"/>
                </w:rPr>
                <w:t>S-SSB transmission without</w:t>
              </w:r>
              <w:r w:rsidR="0009350E" w:rsidRPr="0009350E">
                <w:rPr>
                  <w:rFonts w:cs="Arial"/>
                  <w:lang w:eastAsia="en-GB"/>
                </w:rPr>
                <w:t xml:space="preserve"> repetition)</w:t>
              </w:r>
              <w:r w:rsidR="0009350E">
                <w:rPr>
                  <w:rFonts w:eastAsia="等线" w:cs="Arial" w:hint="eastAsia"/>
                  <w:lang w:eastAsia="zh-CN"/>
                </w:rPr>
                <w:t xml:space="preserve"> </w:t>
              </w:r>
            </w:ins>
            <w:r w:rsidR="00241433" w:rsidRPr="00FF4867">
              <w:rPr>
                <w:rFonts w:cs="Arial"/>
                <w:lang w:eastAsia="en-GB"/>
              </w:rPr>
              <w:t>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1910" w:name="_Toc162895216"/>
      <w:r w:rsidRPr="00FF4867">
        <w:t>–</w:t>
      </w:r>
      <w:r w:rsidRPr="00FF4867">
        <w:tab/>
      </w:r>
      <w:r w:rsidRPr="00FF4867">
        <w:rPr>
          <w:i/>
          <w:iCs/>
        </w:rPr>
        <w:t>SL-RelayIndicationMP</w:t>
      </w:r>
      <w:bookmarkEnd w:id="191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1911" w:name="_Toc162895217"/>
      <w:r w:rsidRPr="00FF4867">
        <w:t>–</w:t>
      </w:r>
      <w:r w:rsidRPr="00FF4867">
        <w:tab/>
      </w:r>
      <w:r w:rsidRPr="00FF4867">
        <w:rPr>
          <w:i/>
          <w:iCs/>
        </w:rPr>
        <w:t>SL-RelayUE-ConfigU2U</w:t>
      </w:r>
      <w:bookmarkEnd w:id="191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1912" w:name="_Hlk140481333"/>
            <w:r w:rsidRPr="00FF4867">
              <w:rPr>
                <w:i/>
                <w:iCs/>
                <w:lang w:eastAsia="sv-SE"/>
              </w:rPr>
              <w:t>SL-RSRP-ThreshRelay</w:t>
            </w:r>
            <w:bookmarkEnd w:id="19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1913" w:name="_Toc162895218"/>
      <w:r w:rsidRPr="00FF4867">
        <w:t>–</w:t>
      </w:r>
      <w:r w:rsidRPr="00FF4867">
        <w:tab/>
      </w:r>
      <w:r w:rsidRPr="00FF4867">
        <w:rPr>
          <w:i/>
          <w:iCs/>
        </w:rPr>
        <w:t>SL-RemoteUE-Config</w:t>
      </w:r>
      <w:bookmarkEnd w:id="191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1914" w:name="_Toc162895219"/>
      <w:r w:rsidRPr="00FF4867">
        <w:rPr>
          <w:i/>
          <w:iCs/>
        </w:rPr>
        <w:t>–</w:t>
      </w:r>
      <w:r w:rsidRPr="00FF4867">
        <w:rPr>
          <w:i/>
          <w:iCs/>
        </w:rPr>
        <w:tab/>
        <w:t>SL-RemoteUE-ConfigU2U</w:t>
      </w:r>
      <w:bookmarkEnd w:id="191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1915" w:name="_Toc60777544"/>
      <w:bookmarkStart w:id="1916" w:name="_Toc162895220"/>
      <w:r w:rsidRPr="00FF4867">
        <w:t>–</w:t>
      </w:r>
      <w:r w:rsidRPr="00FF4867">
        <w:tab/>
      </w:r>
      <w:r w:rsidRPr="00FF4867">
        <w:rPr>
          <w:i/>
          <w:iCs/>
        </w:rPr>
        <w:t>SL-ReportConfigList</w:t>
      </w:r>
      <w:bookmarkEnd w:id="1915"/>
      <w:bookmarkEnd w:id="191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1917" w:name="_Toc60777545"/>
      <w:bookmarkStart w:id="1918" w:name="_Toc162895221"/>
      <w:r w:rsidRPr="00FF4867">
        <w:t>–</w:t>
      </w:r>
      <w:r w:rsidRPr="00FF4867">
        <w:tab/>
      </w:r>
      <w:r w:rsidRPr="00FF4867">
        <w:rPr>
          <w:i/>
          <w:iCs/>
        </w:rPr>
        <w:t>SL-ResourcePool</w:t>
      </w:r>
      <w:bookmarkEnd w:id="1917"/>
      <w:bookmarkEnd w:id="191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3AAE7A82" w:rsidR="00212B8F" w:rsidRPr="00FF4867" w:rsidRDefault="00212B8F" w:rsidP="004122A9">
      <w:pPr>
        <w:pStyle w:val="PL"/>
        <w:rPr>
          <w:rFonts w:eastAsia="等线"/>
          <w:color w:val="808080"/>
          <w:lang w:eastAsia="zh-CN"/>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xml:space="preserve">-- Need </w:t>
      </w:r>
      <w:del w:id="1919" w:author="OPPO (Qianxi Lu)" w:date="2024-05-06T14:08:00Z" w16du:dateUtc="2024-05-06T06:08:00Z">
        <w:r w:rsidRPr="00FF4867" w:rsidDel="00A47398">
          <w:rPr>
            <w:rFonts w:eastAsia="等线"/>
            <w:color w:val="808080"/>
          </w:rPr>
          <w:delText>M</w:delText>
        </w:r>
      </w:del>
      <w:ins w:id="1920" w:author="OPPO (Qianxi Lu)" w:date="2024-05-06T15:53:00Z" w16du:dateUtc="2024-05-06T07:53:00Z">
        <w:r w:rsidR="00874C44">
          <w:rPr>
            <w:rFonts w:eastAsia="等线" w:hint="eastAsia"/>
            <w:color w:val="808080"/>
            <w:lang w:eastAsia="zh-CN"/>
          </w:rPr>
          <w:t>S</w:t>
        </w:r>
      </w:ins>
    </w:p>
    <w:p w14:paraId="6076F244" w14:textId="4EA6099D" w:rsidR="00212B8F" w:rsidRPr="00FF4867" w:rsidRDefault="00212B8F" w:rsidP="004122A9">
      <w:pPr>
        <w:pStyle w:val="PL"/>
        <w:rPr>
          <w:rFonts w:eastAsia="等线"/>
          <w:color w:val="808080"/>
          <w:lang w:eastAsia="zh-CN"/>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xml:space="preserve">-- Need </w:t>
      </w:r>
      <w:del w:id="1921" w:author="OPPO (Qianxi Lu)" w:date="2024-05-06T14:08:00Z" w16du:dateUtc="2024-05-06T06:08:00Z">
        <w:r w:rsidRPr="00FF4867" w:rsidDel="00A47398">
          <w:rPr>
            <w:rFonts w:eastAsia="等线"/>
            <w:color w:val="808080"/>
          </w:rPr>
          <w:delText>M</w:delText>
        </w:r>
      </w:del>
      <w:ins w:id="1922" w:author="OPPO (Qianxi Lu)" w:date="2024-05-06T15:53:00Z" w16du:dateUtc="2024-05-06T07:53:00Z">
        <w:r w:rsidR="00874C44">
          <w:rPr>
            <w:rFonts w:eastAsia="等线" w:hint="eastAsia"/>
            <w:color w:val="808080"/>
            <w:lang w:eastAsia="zh-CN"/>
          </w:rPr>
          <w:t>S</w:t>
        </w:r>
      </w:ins>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6ADF4A55" w:rsidR="00212B8F" w:rsidRPr="00FF4867" w:rsidDel="000A15DE" w:rsidRDefault="00212B8F" w:rsidP="00B4120F">
      <w:pPr>
        <w:pStyle w:val="EditorsNote"/>
        <w:rPr>
          <w:del w:id="1923" w:author="OPPO (Qianxi Lu)" w:date="2024-04-02T16:05:00Z"/>
          <w:rFonts w:ascii="Arial" w:hAnsi="Arial"/>
          <w:color w:val="auto"/>
          <w:sz w:val="24"/>
        </w:rPr>
      </w:pPr>
      <w:del w:id="1924" w:author="OPPO (Qianxi Lu)" w:date="2024-04-02T16:05:00Z">
        <w:r w:rsidRPr="00FF4867" w:rsidDel="000A15DE">
          <w:rPr>
            <w:rFonts w:eastAsia="宋体"/>
            <w:color w:val="auto"/>
          </w:rPr>
          <w:delText xml:space="preserve">Editor's note: The value range of </w:delText>
        </w:r>
        <w:r w:rsidRPr="00FF4867" w:rsidDel="000A15DE">
          <w:rPr>
            <w:rFonts w:eastAsia="宋体"/>
            <w:i/>
            <w:iCs/>
            <w:color w:val="auto"/>
          </w:rPr>
          <w:delText xml:space="preserve">sl-PSFCH-PowerOffset </w:delText>
        </w:r>
        <w:r w:rsidRPr="00FF4867" w:rsidDel="000A15DE">
          <w:rPr>
            <w:rFonts w:eastAsia="宋体"/>
            <w:color w:val="auto"/>
          </w:rPr>
          <w:delText>may need to be updated based on RAN4 reply LS.</w:delText>
        </w:r>
      </w:del>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1925" w:name="_Toc60777546"/>
      <w:bookmarkStart w:id="1926" w:name="_Toc162895222"/>
      <w:r w:rsidRPr="00FF4867">
        <w:t>–</w:t>
      </w:r>
      <w:r w:rsidRPr="00FF4867">
        <w:tab/>
      </w:r>
      <w:r w:rsidRPr="00FF4867">
        <w:rPr>
          <w:i/>
          <w:iCs/>
        </w:rPr>
        <w:t>SL-RLC-BearerConfig</w:t>
      </w:r>
      <w:bookmarkEnd w:id="1925"/>
      <w:bookmarkEnd w:id="192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1927" w:name="_Toc60777547"/>
      <w:bookmarkStart w:id="1928" w:name="_Toc162895223"/>
      <w:r w:rsidRPr="00FF4867">
        <w:lastRenderedPageBreak/>
        <w:t>–</w:t>
      </w:r>
      <w:r w:rsidRPr="00FF4867">
        <w:tab/>
      </w:r>
      <w:r w:rsidRPr="00FF4867">
        <w:rPr>
          <w:i/>
          <w:iCs/>
        </w:rPr>
        <w:t>SL-RLC-BearerConfigIndex</w:t>
      </w:r>
      <w:bookmarkEnd w:id="1927"/>
      <w:bookmarkEnd w:id="192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1929" w:name="_Toc162895224"/>
      <w:r w:rsidRPr="00FF4867">
        <w:t>–</w:t>
      </w:r>
      <w:r w:rsidRPr="00FF4867">
        <w:tab/>
      </w:r>
      <w:r w:rsidRPr="00FF4867">
        <w:rPr>
          <w:i/>
          <w:iCs/>
        </w:rPr>
        <w:t>SL-RLC-ChannelConfig</w:t>
      </w:r>
      <w:bookmarkEnd w:id="192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1930" w:name="_Toc162895225"/>
      <w:r w:rsidRPr="00FF4867">
        <w:rPr>
          <w:rFonts w:eastAsia="宋体"/>
        </w:rPr>
        <w:t>–</w:t>
      </w:r>
      <w:r w:rsidRPr="00FF4867">
        <w:rPr>
          <w:rFonts w:eastAsia="宋体"/>
        </w:rPr>
        <w:tab/>
      </w:r>
      <w:r w:rsidRPr="00FF4867">
        <w:rPr>
          <w:rFonts w:eastAsia="宋体"/>
          <w:i/>
          <w:iCs/>
        </w:rPr>
        <w:t>SL-RLC-ChannelID</w:t>
      </w:r>
      <w:bookmarkEnd w:id="1930"/>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1931" w:name="_Toc60777548"/>
      <w:bookmarkStart w:id="1932" w:name="_Toc162895226"/>
      <w:r w:rsidRPr="00FF4867">
        <w:t>–</w:t>
      </w:r>
      <w:r w:rsidRPr="00FF4867">
        <w:tab/>
      </w:r>
      <w:r w:rsidRPr="00FF4867">
        <w:rPr>
          <w:i/>
          <w:iCs/>
        </w:rPr>
        <w:t>SL-RLC-Config</w:t>
      </w:r>
      <w:bookmarkEnd w:id="1931"/>
      <w:bookmarkEnd w:id="193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1933" w:name="_Toc60777549"/>
      <w:bookmarkStart w:id="1934" w:name="_Toc162895227"/>
      <w:r w:rsidRPr="00FF4867">
        <w:t>–</w:t>
      </w:r>
      <w:r w:rsidRPr="00FF4867">
        <w:tab/>
      </w:r>
      <w:r w:rsidRPr="00FF4867">
        <w:rPr>
          <w:i/>
          <w:iCs/>
        </w:rPr>
        <w:t>SL-ScheduledConfig</w:t>
      </w:r>
      <w:bookmarkEnd w:id="1933"/>
      <w:bookmarkEnd w:id="193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1935" w:name="_Toc60777550"/>
      <w:bookmarkStart w:id="1936" w:name="_Toc162895228"/>
      <w:r w:rsidRPr="00FF4867">
        <w:t>–</w:t>
      </w:r>
      <w:r w:rsidRPr="00FF4867">
        <w:tab/>
      </w:r>
      <w:r w:rsidRPr="00FF4867">
        <w:rPr>
          <w:i/>
          <w:iCs/>
        </w:rPr>
        <w:t>SL-SDAP-Config</w:t>
      </w:r>
      <w:bookmarkEnd w:id="1935"/>
      <w:bookmarkEnd w:id="193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1937" w:name="_Toc162895229"/>
      <w:r w:rsidRPr="00FF4867">
        <w:t>–</w:t>
      </w:r>
      <w:r w:rsidRPr="00FF4867">
        <w:tab/>
      </w:r>
      <w:r w:rsidRPr="00FF4867">
        <w:rPr>
          <w:i/>
          <w:iCs/>
        </w:rPr>
        <w:t>SL-ServingCellInfo</w:t>
      </w:r>
      <w:bookmarkEnd w:id="193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1938" w:name="_Toc162895230"/>
      <w:r w:rsidRPr="00FF4867">
        <w:lastRenderedPageBreak/>
        <w:t>–</w:t>
      </w:r>
      <w:r w:rsidRPr="00FF4867">
        <w:tab/>
      </w:r>
      <w:r w:rsidRPr="00FF4867">
        <w:rPr>
          <w:i/>
          <w:iCs/>
        </w:rPr>
        <w:t>SL-SourceIdentity</w:t>
      </w:r>
      <w:bookmarkEnd w:id="193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1939" w:name="_Toc83740326"/>
      <w:bookmarkStart w:id="1940" w:name="_Toc162895231"/>
      <w:r w:rsidRPr="00FF4867">
        <w:rPr>
          <w:rFonts w:eastAsia="宋体"/>
        </w:rPr>
        <w:t>–</w:t>
      </w:r>
      <w:r w:rsidRPr="00FF4867">
        <w:rPr>
          <w:rFonts w:eastAsia="宋体"/>
        </w:rPr>
        <w:tab/>
      </w:r>
      <w:r w:rsidRPr="00FF4867">
        <w:rPr>
          <w:rFonts w:eastAsia="宋体"/>
          <w:i/>
          <w:iCs/>
        </w:rPr>
        <w:t>SL-SRAP-Config</w:t>
      </w:r>
      <w:bookmarkEnd w:id="1939"/>
      <w:bookmarkEnd w:id="1940"/>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1941"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1941"/>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1942" w:name="_Toc60777551"/>
      <w:bookmarkStart w:id="1943" w:name="_Toc162895233"/>
      <w:r w:rsidRPr="00FF4867">
        <w:t>–</w:t>
      </w:r>
      <w:r w:rsidRPr="00FF4867">
        <w:tab/>
      </w:r>
      <w:r w:rsidRPr="00FF4867">
        <w:rPr>
          <w:i/>
          <w:iCs/>
        </w:rPr>
        <w:t>SL-SyncConfig</w:t>
      </w:r>
      <w:bookmarkEnd w:id="1942"/>
      <w:bookmarkEnd w:id="194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1944" w:name="_Toc60777552"/>
      <w:bookmarkStart w:id="1945" w:name="_Toc162895234"/>
      <w:r w:rsidRPr="00FF4867">
        <w:lastRenderedPageBreak/>
        <w:t>–</w:t>
      </w:r>
      <w:r w:rsidRPr="00FF4867">
        <w:tab/>
      </w:r>
      <w:r w:rsidRPr="00FF4867">
        <w:rPr>
          <w:i/>
          <w:iCs/>
        </w:rPr>
        <w:t>SL-Thres-RSRP-List</w:t>
      </w:r>
      <w:bookmarkEnd w:id="1944"/>
      <w:bookmarkEnd w:id="194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1946" w:name="_Toc60777553"/>
      <w:bookmarkStart w:id="1947" w:name="_Toc162895235"/>
      <w:r w:rsidRPr="00FF4867">
        <w:t>–</w:t>
      </w:r>
      <w:r w:rsidRPr="00FF4867">
        <w:tab/>
      </w:r>
      <w:r w:rsidRPr="00FF4867">
        <w:rPr>
          <w:i/>
          <w:iCs/>
        </w:rPr>
        <w:t>SL-TxPower</w:t>
      </w:r>
      <w:bookmarkEnd w:id="1946"/>
      <w:bookmarkEnd w:id="194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1948" w:name="_Toc60777554"/>
      <w:bookmarkStart w:id="1949" w:name="_Toc162895236"/>
      <w:r w:rsidRPr="00FF4867">
        <w:t>–</w:t>
      </w:r>
      <w:r w:rsidRPr="00FF4867">
        <w:tab/>
      </w:r>
      <w:r w:rsidRPr="00FF4867">
        <w:rPr>
          <w:i/>
          <w:iCs/>
        </w:rPr>
        <w:t>SL-TypeTxSync</w:t>
      </w:r>
      <w:bookmarkEnd w:id="1948"/>
      <w:bookmarkEnd w:id="194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1950" w:name="_Toc60777555"/>
      <w:bookmarkStart w:id="1951" w:name="_Toc162895237"/>
      <w:r w:rsidRPr="00FF4867">
        <w:t>–</w:t>
      </w:r>
      <w:r w:rsidRPr="00FF4867">
        <w:tab/>
      </w:r>
      <w:r w:rsidRPr="00FF4867">
        <w:rPr>
          <w:i/>
          <w:iCs/>
        </w:rPr>
        <w:t>SL-UE-SelectedConfig</w:t>
      </w:r>
      <w:bookmarkEnd w:id="1950"/>
      <w:bookmarkEnd w:id="195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1952" w:name="_Toc60777556"/>
      <w:bookmarkStart w:id="1953" w:name="_Toc162895238"/>
      <w:r w:rsidRPr="00FF4867">
        <w:t>–</w:t>
      </w:r>
      <w:r w:rsidRPr="00FF4867">
        <w:tab/>
      </w:r>
      <w:r w:rsidRPr="00FF4867">
        <w:rPr>
          <w:i/>
          <w:iCs/>
        </w:rPr>
        <w:t>SL-ZoneConfig</w:t>
      </w:r>
      <w:bookmarkEnd w:id="1952"/>
      <w:bookmarkEnd w:id="195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1954" w:name="_Toc60777557"/>
      <w:bookmarkStart w:id="1955" w:name="_Toc162895239"/>
      <w:r w:rsidRPr="00FF4867">
        <w:lastRenderedPageBreak/>
        <w:t>–</w:t>
      </w:r>
      <w:r w:rsidRPr="00FF4867">
        <w:tab/>
      </w:r>
      <w:r w:rsidRPr="00FF4867">
        <w:rPr>
          <w:i/>
          <w:iCs/>
        </w:rPr>
        <w:t>SLRB-Uu-ConfigIndex</w:t>
      </w:r>
      <w:bookmarkEnd w:id="1954"/>
      <w:bookmarkEnd w:id="195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1956" w:name="_Toc162895240"/>
      <w:r w:rsidRPr="00FF4867">
        <w:t>6.3.</w:t>
      </w:r>
      <w:r w:rsidR="0064192E" w:rsidRPr="00FF4867">
        <w:rPr>
          <w:lang w:eastAsia="zh-CN"/>
        </w:rPr>
        <w:t>6</w:t>
      </w:r>
      <w:r w:rsidRPr="00FF4867">
        <w:tab/>
        <w:t>MBS information elements</w:t>
      </w:r>
      <w:bookmarkEnd w:id="1956"/>
    </w:p>
    <w:p w14:paraId="69DCB4EE" w14:textId="321112F2" w:rsidR="00807B1C" w:rsidRPr="00FF4867" w:rsidRDefault="00807B1C" w:rsidP="00807B1C">
      <w:pPr>
        <w:pStyle w:val="4"/>
      </w:pPr>
      <w:bookmarkStart w:id="1957" w:name="_Toc162895241"/>
      <w:r w:rsidRPr="00FF4867">
        <w:t>–</w:t>
      </w:r>
      <w:r w:rsidRPr="00FF4867">
        <w:tab/>
      </w:r>
      <w:r w:rsidRPr="00FF4867">
        <w:rPr>
          <w:i/>
          <w:iCs/>
        </w:rPr>
        <w:t>CarrierFreqListMBS</w:t>
      </w:r>
      <w:bookmarkEnd w:id="195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1958" w:name="_Toc162895242"/>
      <w:r w:rsidRPr="00FF4867">
        <w:t>–</w:t>
      </w:r>
      <w:r w:rsidRPr="00FF4867">
        <w:tab/>
      </w:r>
      <w:r w:rsidRPr="00FF4867">
        <w:rPr>
          <w:i/>
        </w:rPr>
        <w:t>CFR-</w:t>
      </w:r>
      <w:r w:rsidRPr="00FF4867">
        <w:rPr>
          <w:i/>
          <w:iCs/>
        </w:rPr>
        <w:t>ConfigMCCH</w:t>
      </w:r>
      <w:r w:rsidRPr="00FF4867">
        <w:rPr>
          <w:i/>
        </w:rPr>
        <w:t>-MTCH</w:t>
      </w:r>
      <w:bookmarkEnd w:id="195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1959" w:name="_Toc162895243"/>
      <w:r w:rsidRPr="00FF4867">
        <w:t>–</w:t>
      </w:r>
      <w:r w:rsidRPr="00FF4867">
        <w:tab/>
      </w:r>
      <w:r w:rsidRPr="00FF4867">
        <w:rPr>
          <w:i/>
        </w:rPr>
        <w:t>DRX-</w:t>
      </w:r>
      <w:r w:rsidRPr="00FF4867">
        <w:rPr>
          <w:i/>
          <w:iCs/>
        </w:rPr>
        <w:t>ConfigPTM</w:t>
      </w:r>
      <w:bookmarkEnd w:id="195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1960" w:name="_Toc162895244"/>
      <w:r w:rsidRPr="00FF4867">
        <w:t>–</w:t>
      </w:r>
      <w:r w:rsidRPr="00FF4867">
        <w:tab/>
      </w:r>
      <w:r w:rsidRPr="00FF4867">
        <w:rPr>
          <w:i/>
        </w:rPr>
        <w:t>MBS-</w:t>
      </w:r>
      <w:r w:rsidRPr="00FF4867">
        <w:rPr>
          <w:i/>
          <w:iCs/>
        </w:rPr>
        <w:t>NeighbourCellList</w:t>
      </w:r>
      <w:bookmarkEnd w:id="196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1961" w:name="_Toc162895245"/>
      <w:r w:rsidRPr="00FF4867">
        <w:lastRenderedPageBreak/>
        <w:t>–</w:t>
      </w:r>
      <w:r w:rsidRPr="00FF4867">
        <w:tab/>
      </w:r>
      <w:r w:rsidRPr="00FF4867">
        <w:rPr>
          <w:i/>
        </w:rPr>
        <w:t>MBS-NonServingInfoList</w:t>
      </w:r>
      <w:bookmarkEnd w:id="196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1962" w:name="_Toc162895246"/>
      <w:r w:rsidRPr="00FF4867">
        <w:t>–</w:t>
      </w:r>
      <w:r w:rsidRPr="00FF4867">
        <w:tab/>
      </w:r>
      <w:r w:rsidRPr="00FF4867">
        <w:rPr>
          <w:i/>
        </w:rPr>
        <w:t>MBS-</w:t>
      </w:r>
      <w:r w:rsidRPr="00FF4867">
        <w:rPr>
          <w:i/>
          <w:iCs/>
        </w:rPr>
        <w:t>ServiceList</w:t>
      </w:r>
      <w:bookmarkEnd w:id="196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1963" w:name="_Toc162895247"/>
      <w:r w:rsidRPr="00FF4867">
        <w:lastRenderedPageBreak/>
        <w:t>–</w:t>
      </w:r>
      <w:r w:rsidRPr="00FF4867">
        <w:tab/>
      </w:r>
      <w:r w:rsidRPr="00FF4867">
        <w:rPr>
          <w:i/>
        </w:rPr>
        <w:t>MBS-</w:t>
      </w:r>
      <w:r w:rsidRPr="00FF4867">
        <w:rPr>
          <w:i/>
          <w:iCs/>
        </w:rPr>
        <w:t>SessionInfoList</w:t>
      </w:r>
      <w:bookmarkEnd w:id="196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1964" w:name="_Toc162895248"/>
      <w:r w:rsidRPr="00FF4867">
        <w:t>–</w:t>
      </w:r>
      <w:r w:rsidRPr="00FF4867">
        <w:tab/>
      </w:r>
      <w:r w:rsidRPr="00FF4867">
        <w:rPr>
          <w:i/>
        </w:rPr>
        <w:t>MBS-SessionInfoListMulticast</w:t>
      </w:r>
      <w:bookmarkEnd w:id="196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1965" w:name="_Toc162895249"/>
      <w:r w:rsidRPr="00FF4867">
        <w:t>–</w:t>
      </w:r>
      <w:r w:rsidRPr="00FF4867">
        <w:tab/>
      </w:r>
      <w:r w:rsidRPr="00FF4867">
        <w:rPr>
          <w:i/>
        </w:rPr>
        <w:t>MTCH-SSB-MappingWindowList</w:t>
      </w:r>
      <w:bookmarkEnd w:id="196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1966" w:name="_Toc162895250"/>
      <w:r w:rsidRPr="00FF4867">
        <w:lastRenderedPageBreak/>
        <w:t>–</w:t>
      </w:r>
      <w:r w:rsidRPr="00FF4867">
        <w:tab/>
      </w:r>
      <w:r w:rsidRPr="00FF4867">
        <w:rPr>
          <w:i/>
        </w:rPr>
        <w:t>PDSCH-ConfigBroadcast</w:t>
      </w:r>
      <w:bookmarkEnd w:id="196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1967" w:name="_Toc162895251"/>
      <w:r w:rsidRPr="00FF4867">
        <w:t>–</w:t>
      </w:r>
      <w:r w:rsidRPr="00FF4867">
        <w:tab/>
      </w:r>
      <w:r w:rsidRPr="00FF4867">
        <w:rPr>
          <w:i/>
        </w:rPr>
        <w:t>TMGI</w:t>
      </w:r>
      <w:bookmarkEnd w:id="196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1968" w:name="_Toc60777558"/>
      <w:bookmarkStart w:id="1969" w:name="_Toc162895252"/>
      <w:r w:rsidRPr="00FF4867">
        <w:lastRenderedPageBreak/>
        <w:t>6.4</w:t>
      </w:r>
      <w:r w:rsidRPr="00FF4867">
        <w:tab/>
        <w:t>RRC multiplicity and type constraint values</w:t>
      </w:r>
      <w:bookmarkEnd w:id="1968"/>
      <w:bookmarkEnd w:id="1969"/>
    </w:p>
    <w:p w14:paraId="27B1C840" w14:textId="37441C44" w:rsidR="00394471" w:rsidRPr="00FF4867" w:rsidRDefault="00394471" w:rsidP="00394471">
      <w:pPr>
        <w:pStyle w:val="3"/>
      </w:pPr>
      <w:bookmarkStart w:id="1970" w:name="_Toc60777559"/>
      <w:bookmarkStart w:id="1971" w:name="_Toc162895253"/>
      <w:r w:rsidRPr="00FF4867">
        <w:t>–</w:t>
      </w:r>
      <w:r w:rsidRPr="00FF4867">
        <w:tab/>
        <w:t>Multiplicity and type constraint definitions</w:t>
      </w:r>
      <w:bookmarkEnd w:id="1970"/>
      <w:bookmarkEnd w:id="197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1972" w:name="_Toc60777560"/>
      <w:bookmarkStart w:id="1973" w:name="_Toc162895254"/>
      <w:r w:rsidRPr="00FF4867">
        <w:t>–</w:t>
      </w:r>
      <w:r w:rsidRPr="00FF4867">
        <w:tab/>
        <w:t>End of NR-RRC-Definitions</w:t>
      </w:r>
      <w:bookmarkEnd w:id="1972"/>
      <w:bookmarkEnd w:id="197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1974" w:name="_Toc60777561"/>
      <w:bookmarkStart w:id="1975" w:name="_Toc162895255"/>
      <w:r w:rsidRPr="00FF4867">
        <w:t>6.5</w:t>
      </w:r>
      <w:r w:rsidRPr="00FF4867">
        <w:tab/>
        <w:t>Short Message</w:t>
      </w:r>
      <w:bookmarkEnd w:id="1974"/>
      <w:bookmarkEnd w:id="197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1976" w:name="_Toc60777562"/>
      <w:bookmarkStart w:id="1977" w:name="_Toc162895256"/>
      <w:r w:rsidRPr="00FF4867">
        <w:t>6.6</w:t>
      </w:r>
      <w:r w:rsidRPr="00FF4867">
        <w:tab/>
        <w:t>PC5 RRC messages</w:t>
      </w:r>
      <w:bookmarkEnd w:id="1976"/>
      <w:bookmarkEnd w:id="1977"/>
    </w:p>
    <w:p w14:paraId="27B15115" w14:textId="59EBA2A8" w:rsidR="00394471" w:rsidRPr="00FF4867" w:rsidRDefault="00394471" w:rsidP="00394471">
      <w:pPr>
        <w:pStyle w:val="3"/>
      </w:pPr>
      <w:bookmarkStart w:id="1978" w:name="_Toc60777563"/>
      <w:bookmarkStart w:id="1979" w:name="_Toc162895257"/>
      <w:r w:rsidRPr="00FF4867">
        <w:t>6.6.1</w:t>
      </w:r>
      <w:r w:rsidRPr="00FF4867">
        <w:tab/>
        <w:t>General message structure</w:t>
      </w:r>
      <w:bookmarkEnd w:id="1978"/>
      <w:bookmarkEnd w:id="1979"/>
    </w:p>
    <w:p w14:paraId="588057B6" w14:textId="4144B2B0" w:rsidR="00394471" w:rsidRPr="00FF4867" w:rsidRDefault="00394471" w:rsidP="00394471">
      <w:pPr>
        <w:pStyle w:val="4"/>
        <w:rPr>
          <w:noProof/>
          <w:lang w:eastAsia="zh-CN"/>
        </w:rPr>
      </w:pPr>
      <w:bookmarkStart w:id="1980" w:name="_Toc60777564"/>
      <w:bookmarkStart w:id="1981" w:name="_Toc162895258"/>
      <w:r w:rsidRPr="00FF4867">
        <w:t>–</w:t>
      </w:r>
      <w:r w:rsidRPr="00FF4867">
        <w:tab/>
      </w:r>
      <w:r w:rsidRPr="00FF4867">
        <w:rPr>
          <w:i/>
          <w:iCs/>
          <w:noProof/>
        </w:rPr>
        <w:t>PC5-RRC-Definitions</w:t>
      </w:r>
      <w:bookmarkEnd w:id="1980"/>
      <w:bookmarkEnd w:id="198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1982" w:name="_Hlk103182236"/>
      <w:r w:rsidR="005500DB" w:rsidRPr="00FF4867">
        <w:t>CellAccessRelatedInfo</w:t>
      </w:r>
      <w:bookmarkEnd w:id="198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1983" w:name="_Hlk103182249"/>
      <w:r w:rsidR="005500DB" w:rsidRPr="00FF4867">
        <w:t>maxNrofRelayMeas-r17</w:t>
      </w:r>
      <w:bookmarkEnd w:id="198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1984" w:name="_Hlk103182270"/>
      <w:r w:rsidRPr="00FF4867">
        <w:t>SL-SourceIdentity-r17</w:t>
      </w:r>
      <w:bookmarkEnd w:id="198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1985" w:name="_Toc60777565"/>
      <w:bookmarkStart w:id="1986" w:name="_Toc162895259"/>
      <w:r w:rsidRPr="00FF4867">
        <w:t>–</w:t>
      </w:r>
      <w:r w:rsidRPr="00FF4867">
        <w:tab/>
      </w:r>
      <w:r w:rsidRPr="00FF4867">
        <w:rPr>
          <w:i/>
          <w:iCs/>
          <w:noProof/>
        </w:rPr>
        <w:t>SBCCH-SL-BCH-Message</w:t>
      </w:r>
      <w:bookmarkEnd w:id="1985"/>
      <w:bookmarkEnd w:id="198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1987" w:name="_Toc60777566"/>
      <w:bookmarkStart w:id="1988" w:name="_Toc162895260"/>
      <w:r w:rsidRPr="00FF4867">
        <w:t>–</w:t>
      </w:r>
      <w:r w:rsidRPr="00FF4867">
        <w:tab/>
      </w:r>
      <w:r w:rsidRPr="00FF4867">
        <w:rPr>
          <w:i/>
          <w:iCs/>
        </w:rPr>
        <w:t>S</w:t>
      </w:r>
      <w:r w:rsidRPr="00FF4867">
        <w:rPr>
          <w:i/>
          <w:iCs/>
          <w:noProof/>
        </w:rPr>
        <w:t>CCH-Message</w:t>
      </w:r>
      <w:bookmarkEnd w:id="1987"/>
      <w:bookmarkEnd w:id="198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1989" w:name="_Toc60777567"/>
      <w:bookmarkStart w:id="1990" w:name="_Toc162895261"/>
      <w:r w:rsidRPr="00FF4867">
        <w:t>–</w:t>
      </w:r>
      <w:r w:rsidRPr="00FF4867">
        <w:tab/>
      </w:r>
      <w:r w:rsidRPr="00FF4867">
        <w:rPr>
          <w:i/>
          <w:iCs/>
          <w:noProof/>
        </w:rPr>
        <w:t>MasterInformationBlockSidelink</w:t>
      </w:r>
      <w:bookmarkEnd w:id="1989"/>
      <w:bookmarkEnd w:id="199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1991" w:name="_Toc60777568"/>
      <w:bookmarkStart w:id="1992" w:name="_Toc162895262"/>
      <w:r w:rsidRPr="00FF4867">
        <w:rPr>
          <w:rFonts w:eastAsia="MS Mincho"/>
        </w:rPr>
        <w:t>–</w:t>
      </w:r>
      <w:r w:rsidRPr="00FF4867">
        <w:rPr>
          <w:rFonts w:eastAsia="MS Mincho"/>
        </w:rPr>
        <w:tab/>
      </w:r>
      <w:r w:rsidRPr="00FF4867">
        <w:rPr>
          <w:rFonts w:eastAsia="MS Mincho"/>
          <w:i/>
          <w:iCs/>
        </w:rPr>
        <w:t>MeasurementReportSidelink</w:t>
      </w:r>
      <w:bookmarkEnd w:id="1991"/>
      <w:bookmarkEnd w:id="199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1993" w:name="_Hlk103182387"/>
    </w:p>
    <w:p w14:paraId="1B763DCD" w14:textId="6346A808" w:rsidR="005500DB" w:rsidRPr="00FF4867" w:rsidRDefault="005500DB" w:rsidP="004122A9">
      <w:pPr>
        <w:pStyle w:val="PL"/>
      </w:pPr>
      <w:r w:rsidRPr="00FF4867">
        <w:t>SL-MeasResultListRelay-r17</w:t>
      </w:r>
      <w:bookmarkEnd w:id="199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1994" w:name="_Hlk103182407"/>
      <w:r w:rsidRPr="00FF4867">
        <w:t xml:space="preserve">SL-MeasResultRelay-r17 </w:t>
      </w:r>
      <w:bookmarkEnd w:id="199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1995" w:name="_Toc162895263"/>
      <w:r w:rsidRPr="00FF4867">
        <w:t>–</w:t>
      </w:r>
      <w:r w:rsidRPr="00FF4867">
        <w:tab/>
      </w:r>
      <w:r w:rsidRPr="00FF4867">
        <w:rPr>
          <w:i/>
          <w:iCs/>
        </w:rPr>
        <w:t>NotificationMessageSidelink</w:t>
      </w:r>
      <w:bookmarkEnd w:id="199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1996" w:name="_Toc162895264"/>
      <w:r w:rsidRPr="00FF4867">
        <w:t>–</w:t>
      </w:r>
      <w:r w:rsidRPr="00FF4867">
        <w:tab/>
      </w:r>
      <w:r w:rsidRPr="00FF4867">
        <w:rPr>
          <w:i/>
          <w:iCs/>
        </w:rPr>
        <w:t>RemoteUEInformationSidelink</w:t>
      </w:r>
      <w:bookmarkEnd w:id="199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1997" w:name="_Toc60777569"/>
      <w:bookmarkStart w:id="1998" w:name="_Toc162895265"/>
      <w:r w:rsidRPr="00FF4867">
        <w:t>–</w:t>
      </w:r>
      <w:r w:rsidRPr="00FF4867">
        <w:tab/>
      </w:r>
      <w:r w:rsidRPr="00FF4867">
        <w:rPr>
          <w:i/>
          <w:iCs/>
          <w:noProof/>
        </w:rPr>
        <w:t>RRCReconfigurationSidelink</w:t>
      </w:r>
      <w:bookmarkEnd w:id="1997"/>
      <w:bookmarkEnd w:id="199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1999" w:name="_Hlk152173715"/>
      <w:r w:rsidRPr="00FF4867">
        <w:t>SL-SRAP-ConfigPC5</w:t>
      </w:r>
      <w:bookmarkEnd w:id="199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5A1032C8" w:rsidR="00C90466" w:rsidRPr="00FF4867" w:rsidRDefault="00C90466" w:rsidP="00C90466">
            <w:pPr>
              <w:pStyle w:val="TAL"/>
              <w:rPr>
                <w:b/>
                <w:bCs/>
                <w:i/>
                <w:iCs/>
              </w:rPr>
            </w:pPr>
            <w:r w:rsidRPr="00FF4867">
              <w:rPr>
                <w:lang w:eastAsia="sv-SE"/>
              </w:rPr>
              <w:t xml:space="preserve">Indicate the additional Sidelink RLC bearer to be added / modified for the configured sidelink </w:t>
            </w:r>
            <w:commentRangeStart w:id="2000"/>
            <w:ins w:id="2001" w:author="OPPO (Qianxi Lu)" w:date="2024-05-24T10:14:00Z" w16du:dateUtc="2024-05-24T01:14:00Z">
              <w:r w:rsidR="00274019">
                <w:rPr>
                  <w:rFonts w:eastAsia="等线" w:hint="eastAsia"/>
                  <w:lang w:eastAsia="zh-CN"/>
                </w:rPr>
                <w:t>SRB</w:t>
              </w:r>
            </w:ins>
            <w:commentRangeEnd w:id="2000"/>
            <w:ins w:id="2002" w:author="OPPO (Qianxi Lu)" w:date="2024-05-24T10:17:00Z" w16du:dateUtc="2024-05-24T01:17:00Z">
              <w:r w:rsidR="00274019">
                <w:rPr>
                  <w:rStyle w:val="af1"/>
                  <w:rFonts w:ascii="Times New Roman" w:hAnsi="Times New Roman"/>
                </w:rPr>
                <w:commentReference w:id="2000"/>
              </w:r>
            </w:ins>
            <w:ins w:id="2003" w:author="OPPO (Qianxi Lu)" w:date="2024-05-24T10:14:00Z" w16du:dateUtc="2024-05-24T01:14:00Z">
              <w:r w:rsidR="00274019">
                <w:rPr>
                  <w:rFonts w:eastAsia="等线" w:hint="eastAsia"/>
                  <w:lang w:eastAsia="zh-CN"/>
                </w:rPr>
                <w:t>/</w:t>
              </w:r>
            </w:ins>
            <w:r w:rsidRPr="00FF4867">
              <w:rPr>
                <w:lang w:eastAsia="sv-SE"/>
              </w:rPr>
              <w:t>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4CBBF45B" w:rsidR="00C90466" w:rsidRPr="00FF4867" w:rsidRDefault="00C90466" w:rsidP="00C90466">
            <w:pPr>
              <w:pStyle w:val="TAL"/>
              <w:rPr>
                <w:b/>
                <w:bCs/>
                <w:i/>
                <w:iCs/>
              </w:rPr>
            </w:pPr>
            <w:r w:rsidRPr="00FF4867">
              <w:rPr>
                <w:lang w:eastAsia="sv-SE"/>
              </w:rPr>
              <w:t xml:space="preserve">Indicate the additional Sidelink RLC bearer to be released for the configured sidelink </w:t>
            </w:r>
            <w:ins w:id="2004" w:author="OPPO (Qianxi Lu)" w:date="2024-05-24T10:15:00Z" w16du:dateUtc="2024-05-24T01:15:00Z">
              <w:r w:rsidR="00274019">
                <w:rPr>
                  <w:rFonts w:eastAsia="等线" w:hint="eastAsia"/>
                  <w:lang w:eastAsia="zh-CN"/>
                </w:rPr>
                <w:t>SRB/</w:t>
              </w:r>
            </w:ins>
            <w:r w:rsidRPr="00FF4867">
              <w:rPr>
                <w:lang w:eastAsia="sv-SE"/>
              </w:rPr>
              <w:t>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005" w:name="_Toc60777570"/>
      <w:bookmarkStart w:id="2006" w:name="_Toc162895266"/>
      <w:r w:rsidRPr="00FF4867">
        <w:t>–</w:t>
      </w:r>
      <w:r w:rsidRPr="00FF4867">
        <w:tab/>
      </w:r>
      <w:r w:rsidRPr="00FF4867">
        <w:rPr>
          <w:i/>
          <w:iCs/>
          <w:noProof/>
        </w:rPr>
        <w:t>RRCReconfigurationCompleteSidelink</w:t>
      </w:r>
      <w:bookmarkEnd w:id="2005"/>
      <w:bookmarkEnd w:id="200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007" w:name="_Toc60777571"/>
      <w:bookmarkStart w:id="2008" w:name="_Toc162895267"/>
      <w:r w:rsidRPr="00FF4867">
        <w:t>–</w:t>
      </w:r>
      <w:r w:rsidRPr="00FF4867">
        <w:tab/>
      </w:r>
      <w:r w:rsidRPr="00FF4867">
        <w:rPr>
          <w:i/>
          <w:iCs/>
          <w:noProof/>
        </w:rPr>
        <w:t>RRCReconfigurationFailureSidelink</w:t>
      </w:r>
      <w:bookmarkEnd w:id="2007"/>
      <w:bookmarkEnd w:id="200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009" w:name="_Toc162895268"/>
      <w:r w:rsidRPr="00FF4867">
        <w:t>–</w:t>
      </w:r>
      <w:r w:rsidRPr="00FF4867">
        <w:tab/>
      </w:r>
      <w:r w:rsidRPr="00FF4867">
        <w:rPr>
          <w:i/>
        </w:rPr>
        <w:t>UEAssistanceInformationSidelink</w:t>
      </w:r>
      <w:bookmarkEnd w:id="200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010" w:name="_Toc60777572"/>
      <w:bookmarkStart w:id="2011" w:name="_Toc162895269"/>
      <w:r w:rsidRPr="00FF4867">
        <w:t>–</w:t>
      </w:r>
      <w:r w:rsidRPr="00FF4867">
        <w:tab/>
      </w:r>
      <w:r w:rsidRPr="00FF4867">
        <w:rPr>
          <w:i/>
          <w:iCs/>
        </w:rPr>
        <w:t>UECapabilityEnquiry</w:t>
      </w:r>
      <w:r w:rsidRPr="00FF4867">
        <w:rPr>
          <w:i/>
          <w:iCs/>
          <w:noProof/>
        </w:rPr>
        <w:t>Sidelink</w:t>
      </w:r>
      <w:bookmarkEnd w:id="2010"/>
      <w:bookmarkEnd w:id="201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012" w:name="_Toc60777573"/>
      <w:bookmarkStart w:id="2013" w:name="_Toc162895270"/>
      <w:r w:rsidRPr="00FF4867">
        <w:lastRenderedPageBreak/>
        <w:t>–</w:t>
      </w:r>
      <w:r w:rsidRPr="00FF4867">
        <w:tab/>
      </w:r>
      <w:r w:rsidRPr="00FF4867">
        <w:rPr>
          <w:i/>
          <w:iCs/>
        </w:rPr>
        <w:t>UECapabilityInformation</w:t>
      </w:r>
      <w:r w:rsidRPr="00FF4867">
        <w:rPr>
          <w:i/>
          <w:iCs/>
          <w:noProof/>
        </w:rPr>
        <w:t>Sidelink</w:t>
      </w:r>
      <w:bookmarkEnd w:id="2012"/>
      <w:bookmarkEnd w:id="201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014" w:name="_Toc162895271"/>
      <w:r w:rsidRPr="00FF4867">
        <w:rPr>
          <w:i/>
          <w:iCs/>
        </w:rPr>
        <w:t>–</w:t>
      </w:r>
      <w:r w:rsidRPr="00FF4867">
        <w:rPr>
          <w:i/>
          <w:iCs/>
        </w:rPr>
        <w:tab/>
        <w:t>UEInformationRequestSidelink</w:t>
      </w:r>
      <w:bookmarkEnd w:id="201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015" w:name="_Toc162895272"/>
      <w:r w:rsidRPr="00FF4867">
        <w:t>–</w:t>
      </w:r>
      <w:r w:rsidRPr="00FF4867">
        <w:tab/>
      </w:r>
      <w:r w:rsidRPr="00FF4867">
        <w:rPr>
          <w:i/>
          <w:iCs/>
        </w:rPr>
        <w:t>UEInformationResponseSidelink</w:t>
      </w:r>
      <w:bookmarkEnd w:id="201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016" w:name="_Toc162895273"/>
      <w:r w:rsidRPr="00FF4867">
        <w:t>–</w:t>
      </w:r>
      <w:r w:rsidRPr="00FF4867">
        <w:tab/>
      </w:r>
      <w:r w:rsidRPr="00FF4867">
        <w:rPr>
          <w:i/>
          <w:iCs/>
        </w:rPr>
        <w:t>UuMessageTransferSidelink</w:t>
      </w:r>
      <w:bookmarkEnd w:id="201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017" w:name="_Toc60777574"/>
      <w:bookmarkStart w:id="2018" w:name="_Toc162895274"/>
      <w:r w:rsidRPr="00FF4867">
        <w:t>–</w:t>
      </w:r>
      <w:r w:rsidRPr="00FF4867">
        <w:tab/>
      </w:r>
      <w:r w:rsidRPr="00FF4867">
        <w:rPr>
          <w:i/>
          <w:iCs/>
        </w:rPr>
        <w:t xml:space="preserve">End of </w:t>
      </w:r>
      <w:r w:rsidRPr="00FF4867">
        <w:rPr>
          <w:i/>
          <w:iCs/>
          <w:noProof/>
        </w:rPr>
        <w:t>PC5-RRC-Definitions</w:t>
      </w:r>
      <w:bookmarkEnd w:id="2017"/>
      <w:bookmarkEnd w:id="201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019" w:name="_Toc60777575"/>
      <w:bookmarkStart w:id="2020" w:name="_Toc162895275"/>
      <w:r w:rsidRPr="00FF4867">
        <w:lastRenderedPageBreak/>
        <w:t>7</w:t>
      </w:r>
      <w:r w:rsidRPr="00FF4867">
        <w:tab/>
        <w:t>Variables and constants</w:t>
      </w:r>
      <w:bookmarkEnd w:id="2019"/>
      <w:bookmarkEnd w:id="2020"/>
    </w:p>
    <w:p w14:paraId="636D60F9" w14:textId="3EB320B2" w:rsidR="00394471" w:rsidRPr="00FF4867" w:rsidRDefault="00394471" w:rsidP="00394471">
      <w:pPr>
        <w:pStyle w:val="2"/>
      </w:pPr>
      <w:bookmarkStart w:id="2021" w:name="_Toc60777576"/>
      <w:bookmarkStart w:id="2022" w:name="_Toc162895276"/>
      <w:r w:rsidRPr="00FF4867">
        <w:t>7.1</w:t>
      </w:r>
      <w:r w:rsidRPr="00FF4867">
        <w:tab/>
        <w:t>Timers</w:t>
      </w:r>
      <w:bookmarkEnd w:id="2021"/>
      <w:bookmarkEnd w:id="2022"/>
    </w:p>
    <w:p w14:paraId="762E1DA0" w14:textId="702447F0" w:rsidR="00394471" w:rsidRPr="00FF4867" w:rsidRDefault="00394471" w:rsidP="00394471">
      <w:pPr>
        <w:pStyle w:val="3"/>
      </w:pPr>
      <w:bookmarkStart w:id="2023" w:name="_Toc60777577"/>
      <w:bookmarkStart w:id="2024" w:name="_Toc162895277"/>
      <w:r w:rsidRPr="00FF4867">
        <w:t>7.1.1</w:t>
      </w:r>
      <w:r w:rsidRPr="00FF4867">
        <w:tab/>
        <w:t>Timers (Informative)</w:t>
      </w:r>
      <w:bookmarkEnd w:id="2023"/>
      <w:bookmarkEnd w:id="20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025" w:name="_Toc60777578"/>
      <w:bookmarkStart w:id="2026" w:name="_Toc162895278"/>
      <w:r w:rsidRPr="00FF4867">
        <w:t>7.1.2</w:t>
      </w:r>
      <w:r w:rsidRPr="00FF4867">
        <w:tab/>
        <w:t>Timer handling</w:t>
      </w:r>
      <w:bookmarkEnd w:id="2025"/>
      <w:bookmarkEnd w:id="202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027" w:name="_Toc60777579"/>
      <w:bookmarkStart w:id="2028" w:name="_Toc162895279"/>
      <w:r w:rsidRPr="00FF4867">
        <w:lastRenderedPageBreak/>
        <w:t>7.2</w:t>
      </w:r>
      <w:r w:rsidRPr="00FF4867">
        <w:tab/>
        <w:t>Counters</w:t>
      </w:r>
      <w:bookmarkEnd w:id="2027"/>
      <w:bookmarkEnd w:id="20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029" w:name="_Toc60777580"/>
      <w:bookmarkStart w:id="2030" w:name="_Toc162895280"/>
      <w:r w:rsidRPr="00FF4867">
        <w:t>7.3</w:t>
      </w:r>
      <w:r w:rsidRPr="00FF4867">
        <w:tab/>
        <w:t>Constants</w:t>
      </w:r>
      <w:bookmarkEnd w:id="2029"/>
      <w:bookmarkEnd w:id="20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031" w:name="_Toc60777581"/>
      <w:bookmarkStart w:id="2032" w:name="_Toc162895281"/>
      <w:r w:rsidRPr="00FF4867">
        <w:rPr>
          <w:rFonts w:eastAsia="MS Mincho"/>
        </w:rPr>
        <w:t>7.4</w:t>
      </w:r>
      <w:r w:rsidRPr="00FF4867">
        <w:rPr>
          <w:rFonts w:eastAsia="MS Mincho"/>
        </w:rPr>
        <w:tab/>
        <w:t>UE variables</w:t>
      </w:r>
      <w:bookmarkEnd w:id="2031"/>
      <w:bookmarkEnd w:id="203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033" w:name="_Toc60777582"/>
      <w:bookmarkStart w:id="2034" w:name="_Toc162895282"/>
      <w:r w:rsidRPr="00FF4867">
        <w:rPr>
          <w:rFonts w:eastAsia="MS Mincho"/>
        </w:rPr>
        <w:t>–</w:t>
      </w:r>
      <w:r w:rsidRPr="00FF4867">
        <w:rPr>
          <w:rFonts w:eastAsia="MS Mincho"/>
        </w:rPr>
        <w:tab/>
      </w:r>
      <w:r w:rsidRPr="00FF4867">
        <w:rPr>
          <w:rFonts w:eastAsia="MS Mincho"/>
          <w:i/>
        </w:rPr>
        <w:t>NR-UE-Variables</w:t>
      </w:r>
      <w:bookmarkEnd w:id="2033"/>
      <w:bookmarkEnd w:id="203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03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03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036" w:name="_Toc162895283"/>
      <w:r w:rsidRPr="00FF4867">
        <w:t>–</w:t>
      </w:r>
      <w:r w:rsidRPr="00FF4867">
        <w:tab/>
      </w:r>
      <w:r w:rsidRPr="00FF4867">
        <w:rPr>
          <w:i/>
        </w:rPr>
        <w:t>VarAppLayerIdleConfig</w:t>
      </w:r>
      <w:bookmarkEnd w:id="203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037" w:name="_Toc162895284"/>
      <w:r w:rsidRPr="00FF4867">
        <w:t>–</w:t>
      </w:r>
      <w:r w:rsidRPr="00FF4867">
        <w:tab/>
      </w:r>
      <w:r w:rsidRPr="00FF4867">
        <w:rPr>
          <w:i/>
        </w:rPr>
        <w:t>VarAppLayerPLMN-Lis</w:t>
      </w:r>
      <w:r w:rsidR="009731FF" w:rsidRPr="00FF4867">
        <w:rPr>
          <w:i/>
        </w:rPr>
        <w:t>t</w:t>
      </w:r>
      <w:r w:rsidRPr="00FF4867">
        <w:rPr>
          <w:i/>
        </w:rPr>
        <w:t>Config</w:t>
      </w:r>
      <w:bookmarkEnd w:id="203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038" w:name="_Toc60777583"/>
      <w:bookmarkStart w:id="2039" w:name="_Toc162895285"/>
      <w:r w:rsidRPr="00FF4867">
        <w:rPr>
          <w:rFonts w:eastAsia="MS Mincho"/>
        </w:rPr>
        <w:t>–</w:t>
      </w:r>
      <w:r w:rsidRPr="00FF4867">
        <w:rPr>
          <w:rFonts w:eastAsia="MS Mincho"/>
        </w:rPr>
        <w:tab/>
      </w:r>
      <w:r w:rsidRPr="00FF4867">
        <w:rPr>
          <w:rFonts w:eastAsia="MS Mincho"/>
          <w:i/>
        </w:rPr>
        <w:t>VarConditionalReconfig</w:t>
      </w:r>
      <w:bookmarkEnd w:id="2038"/>
      <w:bookmarkEnd w:id="203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040" w:name="_Toc60777584"/>
      <w:bookmarkStart w:id="2041" w:name="_Toc162895286"/>
      <w:r w:rsidRPr="00FF4867">
        <w:t>–</w:t>
      </w:r>
      <w:r w:rsidRPr="00FF4867">
        <w:tab/>
      </w:r>
      <w:r w:rsidRPr="00FF4867">
        <w:rPr>
          <w:i/>
        </w:rPr>
        <w:t>VarConnEstFailReport</w:t>
      </w:r>
      <w:bookmarkEnd w:id="2040"/>
      <w:bookmarkEnd w:id="204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042" w:name="_Toc162895287"/>
      <w:r w:rsidRPr="00FF4867">
        <w:t>–</w:t>
      </w:r>
      <w:r w:rsidRPr="00FF4867">
        <w:tab/>
      </w:r>
      <w:r w:rsidRPr="00FF4867">
        <w:rPr>
          <w:i/>
        </w:rPr>
        <w:t>VarConnEstFailReportList</w:t>
      </w:r>
      <w:bookmarkEnd w:id="204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043" w:name="_Toc60777585"/>
      <w:bookmarkStart w:id="2044" w:name="_Toc162895288"/>
      <w:r w:rsidRPr="00FF4867">
        <w:lastRenderedPageBreak/>
        <w:t>–</w:t>
      </w:r>
      <w:r w:rsidRPr="00FF4867">
        <w:tab/>
      </w:r>
      <w:r w:rsidRPr="00FF4867">
        <w:rPr>
          <w:i/>
        </w:rPr>
        <w:t>VarLogMeasConfig</w:t>
      </w:r>
      <w:bookmarkEnd w:id="2043"/>
      <w:bookmarkEnd w:id="204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045" w:name="_Toc60777586"/>
      <w:bookmarkStart w:id="2046" w:name="_Toc162895289"/>
      <w:r w:rsidRPr="00FF4867">
        <w:t>–</w:t>
      </w:r>
      <w:r w:rsidRPr="00FF4867">
        <w:tab/>
      </w:r>
      <w:r w:rsidRPr="00FF4867">
        <w:rPr>
          <w:i/>
        </w:rPr>
        <w:t>VarLogMeasReport</w:t>
      </w:r>
      <w:bookmarkEnd w:id="2045"/>
      <w:bookmarkEnd w:id="204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047" w:name="_Toc162895290"/>
      <w:r w:rsidRPr="00FF4867">
        <w:t>–</w:t>
      </w:r>
      <w:r w:rsidRPr="00FF4867">
        <w:tab/>
      </w:r>
      <w:r w:rsidRPr="00FF4867">
        <w:rPr>
          <w:i/>
        </w:rPr>
        <w:t>VarLTM-ServingCellNoResetID</w:t>
      </w:r>
      <w:bookmarkEnd w:id="204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048" w:name="_Toc162895291"/>
      <w:r w:rsidRPr="00FF4867">
        <w:t>–</w:t>
      </w:r>
      <w:r w:rsidRPr="00FF4867">
        <w:tab/>
      </w:r>
      <w:r w:rsidRPr="00FF4867">
        <w:rPr>
          <w:i/>
        </w:rPr>
        <w:t>VarLTM-ServingCellUE-MeasuredTA-ID</w:t>
      </w:r>
      <w:bookmarkEnd w:id="204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049" w:name="_Toc60777587"/>
      <w:bookmarkStart w:id="2050" w:name="_Toc162895292"/>
      <w:r w:rsidRPr="00FF4867">
        <w:rPr>
          <w:rFonts w:eastAsia="MS Mincho"/>
        </w:rPr>
        <w:t>–</w:t>
      </w:r>
      <w:r w:rsidRPr="00FF4867">
        <w:rPr>
          <w:rFonts w:eastAsia="MS Mincho"/>
        </w:rPr>
        <w:tab/>
      </w:r>
      <w:r w:rsidRPr="00FF4867">
        <w:rPr>
          <w:rFonts w:eastAsia="MS Mincho"/>
          <w:i/>
        </w:rPr>
        <w:t>VarMeasConfig</w:t>
      </w:r>
      <w:bookmarkEnd w:id="2049"/>
      <w:bookmarkEnd w:id="205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051" w:name="_Toc60777588"/>
      <w:bookmarkStart w:id="2052" w:name="_Toc162895293"/>
      <w:r w:rsidRPr="00FF4867">
        <w:rPr>
          <w:rFonts w:eastAsia="MS Mincho"/>
        </w:rPr>
        <w:t>–</w:t>
      </w:r>
      <w:r w:rsidRPr="00FF4867">
        <w:rPr>
          <w:rFonts w:eastAsia="MS Mincho"/>
        </w:rPr>
        <w:tab/>
      </w:r>
      <w:r w:rsidRPr="00FF4867">
        <w:rPr>
          <w:rFonts w:eastAsia="MS Mincho"/>
          <w:i/>
          <w:iCs/>
        </w:rPr>
        <w:t>VarMeasConfigSL</w:t>
      </w:r>
      <w:bookmarkEnd w:id="2051"/>
      <w:bookmarkEnd w:id="205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053" w:name="_Toc60777589"/>
      <w:bookmarkStart w:id="2054" w:name="_Toc162895294"/>
      <w:r w:rsidRPr="00FF4867">
        <w:t>–</w:t>
      </w:r>
      <w:r w:rsidRPr="00FF4867">
        <w:tab/>
      </w:r>
      <w:r w:rsidRPr="00FF4867">
        <w:rPr>
          <w:i/>
          <w:iCs/>
          <w:lang w:eastAsia="x-none"/>
        </w:rPr>
        <w:t>VarMeasIdleConfig</w:t>
      </w:r>
      <w:bookmarkEnd w:id="2053"/>
      <w:bookmarkEnd w:id="205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055" w:name="_Hlk160607560"/>
      <w:r w:rsidRPr="00FF4867">
        <w:t>VarEnhMeasIdleConfig</w:t>
      </w:r>
      <w:bookmarkEnd w:id="205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056" w:name="_Hlk160607102"/>
      <w:r w:rsidRPr="00FF4867">
        <w:t>measIdleValidityDuration</w:t>
      </w:r>
      <w:bookmarkEnd w:id="205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057" w:name="_Toc60777590"/>
      <w:bookmarkStart w:id="2058" w:name="_Toc162895295"/>
      <w:r w:rsidRPr="00FF4867">
        <w:t>–</w:t>
      </w:r>
      <w:r w:rsidRPr="00FF4867">
        <w:tab/>
      </w:r>
      <w:r w:rsidRPr="00FF4867">
        <w:rPr>
          <w:i/>
          <w:iCs/>
          <w:lang w:eastAsia="x-none"/>
        </w:rPr>
        <w:t>Var</w:t>
      </w:r>
      <w:r w:rsidRPr="00FF4867">
        <w:rPr>
          <w:i/>
          <w:iCs/>
          <w:noProof/>
          <w:lang w:eastAsia="x-none"/>
        </w:rPr>
        <w:t>MeasIdleReport</w:t>
      </w:r>
      <w:bookmarkEnd w:id="2057"/>
      <w:bookmarkEnd w:id="205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059" w:name="_Toc60777591"/>
      <w:bookmarkStart w:id="2060" w:name="_Toc162895296"/>
      <w:r w:rsidRPr="00FF4867">
        <w:rPr>
          <w:rFonts w:eastAsia="MS Mincho"/>
        </w:rPr>
        <w:t>–</w:t>
      </w:r>
      <w:r w:rsidRPr="00FF4867">
        <w:rPr>
          <w:rFonts w:eastAsia="MS Mincho"/>
        </w:rPr>
        <w:tab/>
      </w:r>
      <w:r w:rsidRPr="00FF4867">
        <w:rPr>
          <w:rFonts w:eastAsia="MS Mincho"/>
          <w:i/>
        </w:rPr>
        <w:t>VarMeasReportList</w:t>
      </w:r>
      <w:bookmarkEnd w:id="2059"/>
      <w:bookmarkEnd w:id="206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061" w:name="_Toc60777592"/>
      <w:bookmarkStart w:id="2062" w:name="_Toc162895297"/>
      <w:r w:rsidRPr="00FF4867">
        <w:rPr>
          <w:rFonts w:eastAsia="MS Mincho"/>
        </w:rPr>
        <w:t>–</w:t>
      </w:r>
      <w:r w:rsidRPr="00FF4867">
        <w:rPr>
          <w:rFonts w:eastAsia="MS Mincho"/>
        </w:rPr>
        <w:tab/>
      </w:r>
      <w:r w:rsidRPr="00FF4867">
        <w:rPr>
          <w:rFonts w:eastAsia="MS Mincho"/>
          <w:i/>
          <w:iCs/>
        </w:rPr>
        <w:t>VarMeasReportListSL</w:t>
      </w:r>
      <w:bookmarkEnd w:id="2061"/>
      <w:bookmarkEnd w:id="206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063" w:name="_Toc162895298"/>
      <w:r w:rsidRPr="00FF4867">
        <w:t>–</w:t>
      </w:r>
      <w:r w:rsidRPr="00FF4867">
        <w:tab/>
      </w:r>
      <w:r w:rsidRPr="00FF4867">
        <w:rPr>
          <w:i/>
          <w:iCs/>
          <w:lang w:eastAsia="x-none"/>
        </w:rPr>
        <w:t>VarMeasReselectionConfig</w:t>
      </w:r>
      <w:bookmarkEnd w:id="206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064" w:name="_Toc60777593"/>
      <w:bookmarkStart w:id="2065" w:name="_Toc162895299"/>
      <w:r w:rsidRPr="00FF4867">
        <w:t>–</w:t>
      </w:r>
      <w:r w:rsidRPr="00FF4867">
        <w:tab/>
      </w:r>
      <w:r w:rsidRPr="00FF4867">
        <w:rPr>
          <w:i/>
        </w:rPr>
        <w:t>VarMobilityHistoryReport</w:t>
      </w:r>
      <w:bookmarkEnd w:id="2064"/>
      <w:bookmarkEnd w:id="206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066" w:name="_Toc60777594"/>
      <w:bookmarkStart w:id="2067" w:name="_Toc162895300"/>
      <w:r w:rsidRPr="00FF4867">
        <w:rPr>
          <w:rFonts w:eastAsia="MS Mincho"/>
        </w:rPr>
        <w:t>–</w:t>
      </w:r>
      <w:r w:rsidRPr="00FF4867">
        <w:rPr>
          <w:rFonts w:eastAsia="MS Mincho"/>
        </w:rPr>
        <w:tab/>
      </w:r>
      <w:r w:rsidRPr="00FF4867">
        <w:rPr>
          <w:rFonts w:eastAsia="MS Mincho"/>
          <w:i/>
        </w:rPr>
        <w:t>VarPendingRNA-Update</w:t>
      </w:r>
      <w:bookmarkEnd w:id="2066"/>
      <w:bookmarkEnd w:id="206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068" w:name="_Toc60777595"/>
      <w:bookmarkStart w:id="2069" w:name="_Toc162895301"/>
      <w:r w:rsidRPr="00FF4867">
        <w:t>–</w:t>
      </w:r>
      <w:r w:rsidRPr="00FF4867">
        <w:tab/>
      </w:r>
      <w:r w:rsidRPr="00FF4867">
        <w:rPr>
          <w:i/>
        </w:rPr>
        <w:t>VarRA-Report</w:t>
      </w:r>
      <w:bookmarkEnd w:id="2068"/>
      <w:bookmarkEnd w:id="206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070" w:name="_Toc60777596"/>
      <w:bookmarkStart w:id="2071" w:name="_Toc162895302"/>
      <w:r w:rsidRPr="00FF4867">
        <w:t>–</w:t>
      </w:r>
      <w:r w:rsidRPr="00FF4867">
        <w:tab/>
      </w:r>
      <w:r w:rsidRPr="00FF4867">
        <w:rPr>
          <w:i/>
        </w:rPr>
        <w:t>VarResumeMAC-Input</w:t>
      </w:r>
      <w:bookmarkEnd w:id="2070"/>
      <w:bookmarkEnd w:id="207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072" w:name="_Toc60777597"/>
      <w:bookmarkStart w:id="2073" w:name="_Toc162895303"/>
      <w:r w:rsidRPr="00FF4867">
        <w:t>–</w:t>
      </w:r>
      <w:r w:rsidRPr="00FF4867">
        <w:tab/>
      </w:r>
      <w:r w:rsidRPr="00FF4867">
        <w:rPr>
          <w:i/>
        </w:rPr>
        <w:t>VarRLF-Report</w:t>
      </w:r>
      <w:bookmarkEnd w:id="2072"/>
      <w:bookmarkEnd w:id="207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074" w:name="_Toc162895304"/>
      <w:r w:rsidRPr="00FF4867">
        <w:rPr>
          <w:rFonts w:eastAsia="MS Mincho"/>
        </w:rPr>
        <w:t>–</w:t>
      </w:r>
      <w:r w:rsidRPr="00FF4867">
        <w:rPr>
          <w:rFonts w:eastAsia="MS Mincho"/>
        </w:rPr>
        <w:tab/>
      </w:r>
      <w:r w:rsidRPr="00FF4867">
        <w:rPr>
          <w:rFonts w:eastAsia="MS Mincho"/>
          <w:i/>
        </w:rPr>
        <w:t>VarServingSecurityCellSetID</w:t>
      </w:r>
      <w:bookmarkEnd w:id="207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075" w:name="_Toc60777598"/>
      <w:bookmarkStart w:id="2076" w:name="_Toc162895305"/>
      <w:r w:rsidRPr="00FF4867">
        <w:t>–</w:t>
      </w:r>
      <w:r w:rsidRPr="00FF4867">
        <w:tab/>
      </w:r>
      <w:r w:rsidRPr="00FF4867">
        <w:rPr>
          <w:i/>
        </w:rPr>
        <w:t>VarShortMAC-Input</w:t>
      </w:r>
      <w:bookmarkEnd w:id="2075"/>
      <w:bookmarkEnd w:id="207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077" w:name="_Toc162895306"/>
      <w:r w:rsidRPr="00FF4867">
        <w:t>–</w:t>
      </w:r>
      <w:r w:rsidRPr="00FF4867">
        <w:tab/>
      </w:r>
      <w:r w:rsidRPr="00FF4867">
        <w:rPr>
          <w:i/>
        </w:rPr>
        <w:t>VarSuccessHO-Report</w:t>
      </w:r>
      <w:bookmarkEnd w:id="207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078" w:name="_Toc131065424"/>
      <w:bookmarkStart w:id="2079" w:name="_Toc162895307"/>
      <w:r w:rsidRPr="00FF4867">
        <w:t>–</w:t>
      </w:r>
      <w:r w:rsidRPr="00FF4867">
        <w:tab/>
      </w:r>
      <w:r w:rsidRPr="00FF4867">
        <w:rPr>
          <w:i/>
        </w:rPr>
        <w:t>VarSuccess</w:t>
      </w:r>
      <w:bookmarkEnd w:id="2078"/>
      <w:r w:rsidRPr="00FF4867">
        <w:rPr>
          <w:i/>
        </w:rPr>
        <w:t>PSCell-Report</w:t>
      </w:r>
      <w:bookmarkEnd w:id="207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080" w:name="_Toc162895308"/>
      <w:r w:rsidRPr="00FF4867">
        <w:t>–</w:t>
      </w:r>
      <w:r w:rsidRPr="00FF4867">
        <w:rPr>
          <w:rFonts w:eastAsiaTheme="minorEastAsia"/>
        </w:rPr>
        <w:tab/>
      </w:r>
      <w:r w:rsidRPr="00FF4867">
        <w:rPr>
          <w:rFonts w:eastAsiaTheme="minorEastAsia"/>
          <w:i/>
        </w:rPr>
        <w:t>VarTSS-Info</w:t>
      </w:r>
      <w:bookmarkEnd w:id="208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081" w:name="_Toc60777599"/>
      <w:bookmarkStart w:id="2082" w:name="_Toc162895309"/>
      <w:r w:rsidRPr="00FF4867">
        <w:rPr>
          <w:rFonts w:eastAsia="MS Mincho"/>
        </w:rPr>
        <w:t>–</w:t>
      </w:r>
      <w:r w:rsidRPr="00FF4867">
        <w:rPr>
          <w:rFonts w:eastAsia="MS Mincho"/>
        </w:rPr>
        <w:tab/>
        <w:t xml:space="preserve">End of </w:t>
      </w:r>
      <w:r w:rsidRPr="00FF4867">
        <w:rPr>
          <w:rFonts w:eastAsia="MS Mincho"/>
          <w:i/>
        </w:rPr>
        <w:t>NR-UE-Variables</w:t>
      </w:r>
      <w:bookmarkEnd w:id="2081"/>
      <w:bookmarkEnd w:id="208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CE089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083" w:name="_Toc60777600"/>
      <w:bookmarkStart w:id="2084" w:name="_Toc162895310"/>
      <w:r w:rsidRPr="00FF4867">
        <w:lastRenderedPageBreak/>
        <w:t>8</w:t>
      </w:r>
      <w:r w:rsidRPr="00FF4867">
        <w:tab/>
        <w:t>Protocol data unit abstract syntax</w:t>
      </w:r>
      <w:bookmarkEnd w:id="2083"/>
      <w:bookmarkEnd w:id="2084"/>
    </w:p>
    <w:p w14:paraId="18ED76FA" w14:textId="2FD559E4" w:rsidR="00394471" w:rsidRPr="00FF4867" w:rsidRDefault="00394471" w:rsidP="00394471">
      <w:pPr>
        <w:pStyle w:val="2"/>
      </w:pPr>
      <w:bookmarkStart w:id="2085" w:name="_Toc60777601"/>
      <w:bookmarkStart w:id="2086" w:name="_Toc162895311"/>
      <w:r w:rsidRPr="00FF4867">
        <w:t>8.1</w:t>
      </w:r>
      <w:r w:rsidRPr="00FF4867">
        <w:tab/>
        <w:t>General</w:t>
      </w:r>
      <w:bookmarkEnd w:id="2085"/>
      <w:bookmarkEnd w:id="208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087" w:name="_Toc60777602"/>
      <w:bookmarkStart w:id="2088" w:name="_Toc162895312"/>
      <w:r w:rsidRPr="00FF4867">
        <w:t>8.2</w:t>
      </w:r>
      <w:r w:rsidRPr="00FF4867">
        <w:tab/>
        <w:t>Structure of encoded RRC messages</w:t>
      </w:r>
      <w:bookmarkEnd w:id="2087"/>
      <w:bookmarkEnd w:id="208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089" w:name="_Toc60777603"/>
      <w:bookmarkStart w:id="2090" w:name="_Toc162895313"/>
      <w:r w:rsidRPr="00FF4867">
        <w:t>8.3</w:t>
      </w:r>
      <w:r w:rsidRPr="00FF4867">
        <w:tab/>
        <w:t>Basic production</w:t>
      </w:r>
      <w:bookmarkEnd w:id="2089"/>
      <w:bookmarkEnd w:id="209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091" w:name="_Toc60777604"/>
      <w:bookmarkStart w:id="2092" w:name="_Toc162895314"/>
      <w:r w:rsidRPr="00FF4867">
        <w:t>8.4</w:t>
      </w:r>
      <w:r w:rsidRPr="00FF4867">
        <w:tab/>
        <w:t>Extension</w:t>
      </w:r>
      <w:bookmarkEnd w:id="2091"/>
      <w:bookmarkEnd w:id="209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093" w:name="_Toc60777605"/>
      <w:bookmarkStart w:id="2094" w:name="_Toc162895315"/>
      <w:r w:rsidRPr="00FF4867">
        <w:t>8.5</w:t>
      </w:r>
      <w:r w:rsidRPr="00FF4867">
        <w:tab/>
        <w:t>Padding</w:t>
      </w:r>
      <w:bookmarkEnd w:id="2093"/>
      <w:bookmarkEnd w:id="209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41" type="#_x0000_t75" style="width:419.45pt;height:252pt" o:ole="">
            <v:imagedata r:id="rId53" o:title=""/>
          </v:shape>
          <o:OLEObject Type="Embed" ProgID="Word.Picture.8" ShapeID="_x0000_i1041" DrawAspect="Content" ObjectID="_1778306005" r:id="rId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095" w:name="_Toc60777606"/>
      <w:bookmarkStart w:id="2096" w:name="_Toc162895316"/>
      <w:r w:rsidRPr="00FF4867">
        <w:t>9</w:t>
      </w:r>
      <w:r w:rsidRPr="00FF4867">
        <w:tab/>
        <w:t>Specified and default radio configurations</w:t>
      </w:r>
      <w:bookmarkEnd w:id="2095"/>
      <w:bookmarkEnd w:id="209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097" w:name="_Toc60777607"/>
      <w:bookmarkStart w:id="2098" w:name="_Toc162895317"/>
      <w:r w:rsidRPr="00FF4867">
        <w:t>9.1</w:t>
      </w:r>
      <w:r w:rsidRPr="00FF4867">
        <w:tab/>
        <w:t>Specified configurations</w:t>
      </w:r>
      <w:bookmarkEnd w:id="2097"/>
      <w:bookmarkEnd w:id="2098"/>
    </w:p>
    <w:p w14:paraId="3EC0722B" w14:textId="18086AC7" w:rsidR="00394471" w:rsidRPr="00FF4867" w:rsidRDefault="00394471" w:rsidP="00394471">
      <w:pPr>
        <w:pStyle w:val="3"/>
      </w:pPr>
      <w:bookmarkStart w:id="2099" w:name="_Toc60777608"/>
      <w:bookmarkStart w:id="2100" w:name="_Toc162895318"/>
      <w:r w:rsidRPr="00FF4867">
        <w:t>9.1.1</w:t>
      </w:r>
      <w:r w:rsidRPr="00FF4867">
        <w:tab/>
        <w:t>Logical channel configurations</w:t>
      </w:r>
      <w:bookmarkEnd w:id="2099"/>
      <w:bookmarkEnd w:id="2100"/>
    </w:p>
    <w:p w14:paraId="77E8A067" w14:textId="078A3B94" w:rsidR="00394471" w:rsidRPr="00FF4867" w:rsidRDefault="00394471" w:rsidP="00394471">
      <w:pPr>
        <w:pStyle w:val="4"/>
      </w:pPr>
      <w:bookmarkStart w:id="2101" w:name="_Toc60777609"/>
      <w:bookmarkStart w:id="2102" w:name="_Toc162895319"/>
      <w:r w:rsidRPr="00FF4867">
        <w:t>9.1.1.1</w:t>
      </w:r>
      <w:r w:rsidRPr="00FF4867">
        <w:tab/>
        <w:t>BCCH configuration</w:t>
      </w:r>
      <w:bookmarkEnd w:id="2101"/>
      <w:bookmarkEnd w:id="210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103" w:name="_Toc60777610"/>
      <w:bookmarkStart w:id="2104" w:name="_Toc162895320"/>
      <w:r w:rsidRPr="00FF4867">
        <w:lastRenderedPageBreak/>
        <w:t>9.1.1.2</w:t>
      </w:r>
      <w:r w:rsidRPr="00FF4867">
        <w:tab/>
        <w:t>CCCH configuration</w:t>
      </w:r>
      <w:bookmarkEnd w:id="2103"/>
      <w:bookmarkEnd w:id="210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105" w:name="_Toc60777611"/>
      <w:bookmarkStart w:id="2106" w:name="_Toc162895321"/>
      <w:r w:rsidRPr="00FF4867">
        <w:t>9.1.1.3</w:t>
      </w:r>
      <w:r w:rsidRPr="00FF4867">
        <w:tab/>
        <w:t>PCCH configuration</w:t>
      </w:r>
      <w:bookmarkEnd w:id="2105"/>
      <w:bookmarkEnd w:id="210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107" w:name="_Toc60777612"/>
      <w:bookmarkStart w:id="2108" w:name="_Toc162895322"/>
      <w:r w:rsidRPr="00FF4867">
        <w:t>9.1.1.4</w:t>
      </w:r>
      <w:r w:rsidRPr="00FF4867">
        <w:tab/>
        <w:t>SCCH configuration</w:t>
      </w:r>
      <w:bookmarkEnd w:id="2107"/>
      <w:bookmarkEnd w:id="2108"/>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109" w:name="_Toc60777613"/>
      <w:bookmarkStart w:id="2110" w:name="_Toc162895323"/>
      <w:r w:rsidRPr="00FF4867">
        <w:t>9.1.1.</w:t>
      </w:r>
      <w:r w:rsidRPr="00FF4867">
        <w:rPr>
          <w:lang w:eastAsia="zh-CN"/>
        </w:rPr>
        <w:t>5</w:t>
      </w:r>
      <w:r w:rsidRPr="00FF4867">
        <w:tab/>
        <w:t>STCH configuration</w:t>
      </w:r>
      <w:bookmarkEnd w:id="2109"/>
      <w:bookmarkEnd w:id="2110"/>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111" w:name="_Toc162895324"/>
      <w:r w:rsidRPr="00FF4867">
        <w:t>9.1.1.6</w:t>
      </w:r>
      <w:r w:rsidR="0079665D" w:rsidRPr="00FF4867">
        <w:tab/>
        <w:t>MCCH configuration</w:t>
      </w:r>
      <w:bookmarkEnd w:id="2111"/>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112" w:name="_Toc162895325"/>
      <w:r w:rsidRPr="00FF4867">
        <w:t>9.1.1.7</w:t>
      </w:r>
      <w:r w:rsidR="0079665D" w:rsidRPr="00FF4867">
        <w:tab/>
        <w:t>MTCH configuration for MBS broadcast</w:t>
      </w:r>
      <w:bookmarkEnd w:id="2112"/>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113" w:name="_Toc60777614"/>
      <w:bookmarkStart w:id="2114" w:name="_Toc162895326"/>
      <w:r w:rsidRPr="00FF4867">
        <w:lastRenderedPageBreak/>
        <w:t>9.1.2</w:t>
      </w:r>
      <w:r w:rsidRPr="00FF4867">
        <w:tab/>
        <w:t>Void</w:t>
      </w:r>
      <w:bookmarkEnd w:id="2113"/>
      <w:bookmarkEnd w:id="2114"/>
    </w:p>
    <w:p w14:paraId="70E7A155" w14:textId="7E275470" w:rsidR="00394471" w:rsidRPr="00FF4867" w:rsidRDefault="00394471" w:rsidP="00394471">
      <w:pPr>
        <w:pStyle w:val="2"/>
      </w:pPr>
      <w:bookmarkStart w:id="2115" w:name="_Toc60777615"/>
      <w:bookmarkStart w:id="2116" w:name="_Toc162895327"/>
      <w:r w:rsidRPr="00FF4867">
        <w:t>9.2</w:t>
      </w:r>
      <w:r w:rsidRPr="00FF4867">
        <w:tab/>
        <w:t>Default radio configurations</w:t>
      </w:r>
      <w:bookmarkEnd w:id="2115"/>
      <w:bookmarkEnd w:id="211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117" w:name="_Toc60777616"/>
      <w:bookmarkStart w:id="2118" w:name="_Toc162895328"/>
      <w:r w:rsidRPr="00FF4867">
        <w:t>9.2.1</w:t>
      </w:r>
      <w:r w:rsidRPr="00FF4867">
        <w:tab/>
        <w:t>Default SRB configurations</w:t>
      </w:r>
      <w:bookmarkEnd w:id="2117"/>
      <w:bookmarkEnd w:id="211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119" w:name="_Toc60777617"/>
      <w:bookmarkStart w:id="2120" w:name="_Toc162895329"/>
      <w:r w:rsidRPr="00FF4867">
        <w:t>9.2.2</w:t>
      </w:r>
      <w:r w:rsidRPr="00FF4867">
        <w:tab/>
        <w:t>Default MAC Cell Group configuration</w:t>
      </w:r>
      <w:bookmarkEnd w:id="2119"/>
      <w:bookmarkEnd w:id="2120"/>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121" w:name="_Toc60777618"/>
      <w:bookmarkStart w:id="2122" w:name="_Toc162895330"/>
      <w:r w:rsidRPr="00FF4867">
        <w:t>9.2.3</w:t>
      </w:r>
      <w:r w:rsidRPr="00FF4867">
        <w:tab/>
        <w:t>Default values timers and constants</w:t>
      </w:r>
      <w:bookmarkEnd w:id="2121"/>
      <w:bookmarkEnd w:id="212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123" w:name="_Toc162895331"/>
      <w:r w:rsidRPr="00FF4867">
        <w:t>9.2.4</w:t>
      </w:r>
      <w:r w:rsidR="00E81DFA" w:rsidRPr="00FF4867">
        <w:tab/>
        <w:t xml:space="preserve">Default </w:t>
      </w:r>
      <w:r w:rsidR="0084114E" w:rsidRPr="00FF4867">
        <w:t>PC5 Relay RLC Channel</w:t>
      </w:r>
      <w:bookmarkEnd w:id="2123"/>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124" w:name="_Toc162895332"/>
      <w:r w:rsidRPr="00FF4867">
        <w:t>9.2.5</w:t>
      </w:r>
      <w:r w:rsidRPr="00FF4867">
        <w:tab/>
        <w:t>Default SRAP configurations</w:t>
      </w:r>
      <w:bookmarkEnd w:id="2124"/>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CE0892">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125" w:name="_Toc60777619"/>
      <w:bookmarkStart w:id="2126" w:name="_Toc162895333"/>
      <w:r w:rsidRPr="00FF4867">
        <w:t>9.3</w:t>
      </w:r>
      <w:r w:rsidRPr="00FF4867">
        <w:tab/>
        <w:t>Sidelink pre-configured parameters</w:t>
      </w:r>
      <w:bookmarkEnd w:id="2125"/>
      <w:bookmarkEnd w:id="212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127" w:name="_Toc60777620"/>
      <w:bookmarkStart w:id="2128" w:name="_Toc162895334"/>
      <w:r w:rsidRPr="00FF4867">
        <w:t>–</w:t>
      </w:r>
      <w:r w:rsidRPr="00FF4867">
        <w:tab/>
      </w:r>
      <w:r w:rsidRPr="00FF4867">
        <w:rPr>
          <w:i/>
          <w:iCs/>
        </w:rPr>
        <w:t>NR-Sidelink-Preconf</w:t>
      </w:r>
      <w:bookmarkEnd w:id="2127"/>
      <w:bookmarkEnd w:id="212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129" w:name="_Toc60777621"/>
      <w:bookmarkStart w:id="2130" w:name="_Toc162895335"/>
      <w:r w:rsidRPr="00FF4867">
        <w:t>–</w:t>
      </w:r>
      <w:r w:rsidRPr="00FF4867">
        <w:tab/>
      </w:r>
      <w:r w:rsidRPr="00FF4867">
        <w:rPr>
          <w:i/>
          <w:iCs/>
        </w:rPr>
        <w:t>SL-PreconfigurationNR</w:t>
      </w:r>
      <w:bookmarkEnd w:id="2129"/>
      <w:bookmarkEnd w:id="213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131" w:name="_Toc162895336"/>
      <w:r w:rsidRPr="00FF4867">
        <w:rPr>
          <w:rFonts w:eastAsia="MS Mincho"/>
        </w:rPr>
        <w:t>–</w:t>
      </w:r>
      <w:r w:rsidRPr="00FF4867">
        <w:rPr>
          <w:rFonts w:eastAsia="MS Mincho"/>
        </w:rPr>
        <w:tab/>
      </w:r>
      <w:r w:rsidRPr="00FF4867">
        <w:rPr>
          <w:rFonts w:eastAsia="MS Mincho"/>
          <w:i/>
          <w:iCs/>
        </w:rPr>
        <w:t>End of NR-Sidelink-Preconf</w:t>
      </w:r>
      <w:bookmarkEnd w:id="213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132" w:name="_Toc162895337"/>
      <w:r w:rsidRPr="00FF4867">
        <w:t>–</w:t>
      </w:r>
      <w:r w:rsidRPr="00FF4867">
        <w:tab/>
      </w:r>
      <w:r w:rsidRPr="00FF4867">
        <w:rPr>
          <w:i/>
          <w:iCs/>
        </w:rPr>
        <w:t>SL-AccessInfo-L2U2N</w:t>
      </w:r>
      <w:bookmarkEnd w:id="213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CE0892">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133" w:name="_Toc60777623"/>
      <w:bookmarkStart w:id="2134" w:name="_Toc162895338"/>
      <w:r w:rsidRPr="00FF4867">
        <w:t>9.5</w:t>
      </w:r>
      <w:r w:rsidRPr="00FF4867">
        <w:tab/>
      </w:r>
      <w:r w:rsidR="00241433" w:rsidRPr="00FF4867">
        <w:t>Void</w:t>
      </w:r>
      <w:bookmarkEnd w:id="2"/>
      <w:bookmarkEnd w:id="3"/>
      <w:bookmarkEnd w:id="4"/>
      <w:bookmarkEnd w:id="5"/>
      <w:bookmarkEnd w:id="6"/>
      <w:bookmarkEnd w:id="7"/>
      <w:bookmarkEnd w:id="8"/>
      <w:bookmarkEnd w:id="9"/>
      <w:bookmarkEnd w:id="10"/>
      <w:bookmarkEnd w:id="11"/>
      <w:bookmarkEnd w:id="12"/>
      <w:bookmarkEnd w:id="13"/>
      <w:bookmarkEnd w:id="2133"/>
      <w:bookmarkEnd w:id="2134"/>
    </w:p>
    <w:sectPr w:rsidR="00C90466" w:rsidRPr="00FF4867" w:rsidSect="00CE0892">
      <w:headerReference w:type="default" r:id="rId55"/>
      <w:footerReference w:type="default" r:id="rId56"/>
      <w:footnotePr>
        <w:numRestart w:val="eachSect"/>
      </w:footnotePr>
      <w:pgSz w:w="11907" w:h="16840"/>
      <w:pgMar w:top="1133" w:right="1133" w:bottom="1416"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3" w:author="OPPO (Qianxi Lu)" w:date="2024-05-24T10:07:00Z" w:initials="QL">
    <w:p w14:paraId="45957F57" w14:textId="77777777" w:rsidR="00274019" w:rsidRDefault="00274019" w:rsidP="00274019">
      <w:pPr>
        <w:pStyle w:val="af2"/>
      </w:pPr>
      <w:r>
        <w:rPr>
          <w:rStyle w:val="af1"/>
        </w:rPr>
        <w:annotationRef/>
      </w:r>
      <w:r>
        <w:rPr>
          <w:lang w:val="en-US"/>
        </w:rPr>
        <w:t>Seems good to do this to align with the changed for</w:t>
      </w:r>
    </w:p>
    <w:p w14:paraId="1342F870" w14:textId="77777777" w:rsidR="00274019" w:rsidRDefault="00274019" w:rsidP="00274019">
      <w:pPr>
        <w:pStyle w:val="af2"/>
      </w:pPr>
    </w:p>
    <w:p w14:paraId="0B418D46" w14:textId="77777777" w:rsidR="00274019" w:rsidRDefault="00274019" w:rsidP="00274019">
      <w:pPr>
        <w:pStyle w:val="af2"/>
        <w:ind w:left="1240"/>
      </w:pPr>
      <w:r>
        <w:rPr>
          <w:lang w:val="en-US"/>
        </w:rPr>
        <w:t>Proposal 2</w:t>
      </w:r>
      <w:r>
        <w:rPr>
          <w:lang w:val="en-US"/>
        </w:rPr>
        <w:tab/>
        <w:t>Suggest to add “after receiving RRCReconfigurationCompleteSidelink”, and add”1/2/3” after SRB, adopt the TP-2 in annex clause.</w:t>
      </w:r>
    </w:p>
    <w:p w14:paraId="7712859D" w14:textId="77777777" w:rsidR="00274019" w:rsidRDefault="00274019" w:rsidP="00274019">
      <w:pPr>
        <w:pStyle w:val="af2"/>
        <w:ind w:left="1600"/>
      </w:pPr>
      <w:r>
        <w:rPr>
          <w:highlight w:val="yellow"/>
          <w:lang w:val="en-US"/>
        </w:rPr>
        <w:t>ð</w:t>
      </w:r>
      <w:r>
        <w:rPr>
          <w:highlight w:val="yellow"/>
          <w:lang w:val="en-US"/>
        </w:rPr>
        <w:tab/>
        <w:t>Agreed.</w:t>
      </w:r>
    </w:p>
  </w:comment>
  <w:comment w:id="199" w:author="OPPO (Qianxi Lu)" w:date="2024-05-24T10:07:00Z" w:initials="QL">
    <w:p w14:paraId="781EC8D4" w14:textId="52BCD5E9" w:rsidR="00274019" w:rsidRDefault="00274019" w:rsidP="00274019">
      <w:pPr>
        <w:pStyle w:val="af2"/>
        <w:ind w:left="1240"/>
      </w:pPr>
      <w:r>
        <w:rPr>
          <w:rStyle w:val="af1"/>
        </w:rPr>
        <w:annotationRef/>
      </w:r>
      <w:r>
        <w:rPr>
          <w:lang w:val="en-US"/>
        </w:rPr>
        <w:t>Proposal 2</w:t>
      </w:r>
      <w:r>
        <w:rPr>
          <w:lang w:val="en-US"/>
        </w:rPr>
        <w:tab/>
        <w:t>Suggest to add “after receiving RRCReconfigurationCompleteSidelink”, and add”1/2/3” after SRB, adopt the TP-2 in annex clause.</w:t>
      </w:r>
    </w:p>
    <w:p w14:paraId="3D5C8DB0" w14:textId="77777777" w:rsidR="00274019" w:rsidRDefault="00274019" w:rsidP="00274019">
      <w:pPr>
        <w:pStyle w:val="af2"/>
        <w:ind w:left="1600"/>
      </w:pPr>
      <w:r>
        <w:rPr>
          <w:highlight w:val="yellow"/>
          <w:lang w:val="en-US"/>
        </w:rPr>
        <w:t>ð</w:t>
      </w:r>
      <w:r>
        <w:rPr>
          <w:highlight w:val="yellow"/>
          <w:lang w:val="en-US"/>
        </w:rPr>
        <w:tab/>
        <w:t>Agreed.</w:t>
      </w:r>
    </w:p>
  </w:comment>
  <w:comment w:id="204" w:author="OPPO (Qianxi Lu)" w:date="2024-05-24T10:06:00Z" w:initials="QL">
    <w:p w14:paraId="26A04828" w14:textId="62FF1CC7" w:rsidR="00274019" w:rsidRDefault="00274019" w:rsidP="00274019">
      <w:pPr>
        <w:pStyle w:val="af2"/>
      </w:pPr>
      <w:r>
        <w:rPr>
          <w:rStyle w:val="af1"/>
        </w:rPr>
        <w:annotationRef/>
      </w:r>
      <w:r>
        <w:t>R2-2404574</w:t>
      </w:r>
      <w:r>
        <w:tab/>
        <w:t>Correction on TS 38.331 for SL</w:t>
      </w:r>
      <w:r>
        <w:tab/>
        <w:t>Xiaomi</w:t>
      </w:r>
      <w:r>
        <w:tab/>
        <w:t>discussion</w:t>
      </w:r>
    </w:p>
    <w:p w14:paraId="6DFCDCED" w14:textId="77777777" w:rsidR="00274019" w:rsidRDefault="00274019" w:rsidP="00274019">
      <w:pPr>
        <w:pStyle w:val="af2"/>
        <w:ind w:left="1600"/>
      </w:pPr>
      <w:r>
        <w:rPr>
          <w:highlight w:val="yellow"/>
        </w:rPr>
        <w:t>ð</w:t>
      </w:r>
      <w:r>
        <w:rPr>
          <w:highlight w:val="yellow"/>
        </w:rPr>
        <w:tab/>
        <w:t xml:space="preserve">P1 and P2 are handled as part of RRC CR preparation. </w:t>
      </w:r>
    </w:p>
    <w:p w14:paraId="18B46B5C" w14:textId="77777777" w:rsidR="00274019" w:rsidRDefault="00274019" w:rsidP="00274019">
      <w:pPr>
        <w:pStyle w:val="af2"/>
      </w:pPr>
    </w:p>
    <w:p w14:paraId="22266C9F" w14:textId="77777777" w:rsidR="00274019" w:rsidRDefault="00274019" w:rsidP="00274019">
      <w:pPr>
        <w:pStyle w:val="af2"/>
      </w:pPr>
      <w:r>
        <w:rPr>
          <w:lang w:val="en-US"/>
        </w:rPr>
        <w:t>The wording is for companies to check</w:t>
      </w:r>
    </w:p>
  </w:comment>
  <w:comment w:id="213" w:author="OPPO (Qianxi Lu)" w:date="2024-05-24T10:06:00Z" w:initials="QL">
    <w:p w14:paraId="30D0A960" w14:textId="77777777" w:rsidR="00274019" w:rsidRDefault="00274019" w:rsidP="00274019">
      <w:pPr>
        <w:pStyle w:val="af2"/>
      </w:pPr>
      <w:r>
        <w:rPr>
          <w:rStyle w:val="af1"/>
        </w:rPr>
        <w:annotationRef/>
      </w:r>
      <w:r>
        <w:t>R2-2404574</w:t>
      </w:r>
      <w:r>
        <w:tab/>
        <w:t>Correction on TS 38.331 for SL</w:t>
      </w:r>
      <w:r>
        <w:tab/>
        <w:t>Xiaomi</w:t>
      </w:r>
      <w:r>
        <w:tab/>
        <w:t>discussion</w:t>
      </w:r>
    </w:p>
    <w:p w14:paraId="4FFE8A30" w14:textId="77777777" w:rsidR="00274019" w:rsidRDefault="00274019" w:rsidP="00274019">
      <w:pPr>
        <w:pStyle w:val="af2"/>
        <w:ind w:left="1600"/>
      </w:pPr>
      <w:r>
        <w:rPr>
          <w:highlight w:val="yellow"/>
        </w:rPr>
        <w:t>ð</w:t>
      </w:r>
      <w:r>
        <w:rPr>
          <w:highlight w:val="yellow"/>
        </w:rPr>
        <w:tab/>
        <w:t xml:space="preserve">P1 and P2 are handled as part of RRC CR preparation. </w:t>
      </w:r>
    </w:p>
    <w:p w14:paraId="730823C2" w14:textId="77777777" w:rsidR="00274019" w:rsidRDefault="00274019" w:rsidP="00274019">
      <w:pPr>
        <w:pStyle w:val="af2"/>
      </w:pPr>
    </w:p>
    <w:p w14:paraId="6C3D104D" w14:textId="77777777" w:rsidR="00274019" w:rsidRDefault="00274019" w:rsidP="00274019">
      <w:pPr>
        <w:pStyle w:val="af2"/>
      </w:pPr>
      <w:r>
        <w:t>The wording is for companies to check</w:t>
      </w:r>
    </w:p>
  </w:comment>
  <w:comment w:id="218" w:author="OPPO (Qianxi Lu)" w:date="2024-05-24T10:07:00Z" w:initials="QL">
    <w:p w14:paraId="1FA6A387" w14:textId="77777777" w:rsidR="00274019" w:rsidRDefault="00274019" w:rsidP="00274019">
      <w:pPr>
        <w:pStyle w:val="af2"/>
      </w:pPr>
      <w:r>
        <w:rPr>
          <w:rStyle w:val="af1"/>
        </w:rPr>
        <w:annotationRef/>
      </w:r>
      <w:r>
        <w:t></w:t>
      </w:r>
      <w:r>
        <w:tab/>
        <w:t>Agree to remove “where the carrier indicated in sl-FreqInfoList is used for the RLC bearer if the SL-TxProfile of at least one associated QoS flow for the sl-ServedRadioBearer indicates backwardsCompatible”</w:t>
      </w:r>
    </w:p>
  </w:comment>
  <w:comment w:id="232" w:author="OPPO (Qianxi Lu)" w:date="2024-05-24T10:01:00Z" w:initials="QL">
    <w:p w14:paraId="25F4B480" w14:textId="269AF34E" w:rsidR="004C14FC" w:rsidRDefault="004C14FC" w:rsidP="004C14FC">
      <w:pPr>
        <w:pStyle w:val="af2"/>
      </w:pPr>
      <w:r>
        <w:rPr>
          <w:rStyle w:val="af1"/>
        </w:rPr>
        <w:annotationRef/>
      </w:r>
      <w:r>
        <w:rPr>
          <w:highlight w:val="yellow"/>
        </w:rPr>
        <w:t>Agreed with P1 in R2-2404200.</w:t>
      </w:r>
      <w:r>
        <w:t xml:space="preserve"> </w:t>
      </w:r>
    </w:p>
  </w:comment>
  <w:comment w:id="253" w:author="OPPO (Qianxi Lu)" w:date="2024-05-24T10:05:00Z" w:initials="QL">
    <w:p w14:paraId="0E600B0A" w14:textId="77777777" w:rsidR="00274019" w:rsidRDefault="00274019" w:rsidP="00274019">
      <w:pPr>
        <w:pStyle w:val="af2"/>
      </w:pPr>
      <w:r>
        <w:rPr>
          <w:rStyle w:val="af1"/>
        </w:rPr>
        <w:annotationRef/>
      </w:r>
      <w:r>
        <w:rPr>
          <w:highlight w:val="yellow"/>
        </w:rPr>
        <w:t>Agreed with P1 in R2-2404200.</w:t>
      </w:r>
      <w:r>
        <w:t xml:space="preserve"> </w:t>
      </w:r>
    </w:p>
    <w:p w14:paraId="15943003" w14:textId="77777777" w:rsidR="00274019" w:rsidRDefault="00274019" w:rsidP="00274019">
      <w:pPr>
        <w:pStyle w:val="af2"/>
      </w:pPr>
    </w:p>
    <w:p w14:paraId="71F85453" w14:textId="77777777" w:rsidR="00274019" w:rsidRDefault="00274019" w:rsidP="00274019">
      <w:pPr>
        <w:pStyle w:val="af2"/>
      </w:pPr>
      <w:r>
        <w:t>To address the online concern from Huawei, a revised wording is provided, for companies to check</w:t>
      </w:r>
    </w:p>
  </w:comment>
  <w:comment w:id="2000" w:author="OPPO (Qianxi Lu)" w:date="2024-05-24T10:17:00Z" w:initials="QL">
    <w:p w14:paraId="7DEC9FE9" w14:textId="77777777" w:rsidR="00FF72B3" w:rsidRDefault="00274019" w:rsidP="00FF72B3">
      <w:pPr>
        <w:pStyle w:val="af2"/>
      </w:pPr>
      <w:r>
        <w:rPr>
          <w:rStyle w:val="af1"/>
        </w:rPr>
        <w:annotationRef/>
      </w:r>
      <w:r w:rsidR="00FF72B3">
        <w:t>I got this offline comment from NEC, since this list is for both SRB and DRB, so good to clar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712859D" w15:done="0"/>
  <w15:commentEx w15:paraId="3D5C8DB0" w15:done="0"/>
  <w15:commentEx w15:paraId="22266C9F" w15:done="0"/>
  <w15:commentEx w15:paraId="6C3D104D" w15:done="0"/>
  <w15:commentEx w15:paraId="1FA6A387" w15:done="0"/>
  <w15:commentEx w15:paraId="25F4B480" w15:done="0"/>
  <w15:commentEx w15:paraId="71F85453" w15:done="0"/>
  <w15:commentEx w15:paraId="7DEC9F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CD6D9D0" w16cex:dateUtc="2024-05-24T01:07:00Z"/>
  <w16cex:commentExtensible w16cex:durableId="47E6CD1C" w16cex:dateUtc="2024-05-24T01:07:00Z"/>
  <w16cex:commentExtensible w16cex:durableId="7996BDAF" w16cex:dateUtc="2024-05-24T01:06:00Z"/>
  <w16cex:commentExtensible w16cex:durableId="34806452" w16cex:dateUtc="2024-05-24T01:06:00Z"/>
  <w16cex:commentExtensible w16cex:durableId="18AF3BBA" w16cex:dateUtc="2024-05-24T01:07:00Z"/>
  <w16cex:commentExtensible w16cex:durableId="5B4FF238" w16cex:dateUtc="2024-05-24T01:01:00Z"/>
  <w16cex:commentExtensible w16cex:durableId="4EB6AFEB" w16cex:dateUtc="2024-05-24T01:05:00Z"/>
  <w16cex:commentExtensible w16cex:durableId="3F7A5A64" w16cex:dateUtc="2024-05-24T0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712859D" w16cid:durableId="0CD6D9D0"/>
  <w16cid:commentId w16cid:paraId="3D5C8DB0" w16cid:durableId="47E6CD1C"/>
  <w16cid:commentId w16cid:paraId="22266C9F" w16cid:durableId="7996BDAF"/>
  <w16cid:commentId w16cid:paraId="6C3D104D" w16cid:durableId="34806452"/>
  <w16cid:commentId w16cid:paraId="1FA6A387" w16cid:durableId="18AF3BBA"/>
  <w16cid:commentId w16cid:paraId="25F4B480" w16cid:durableId="5B4FF238"/>
  <w16cid:commentId w16cid:paraId="71F85453" w16cid:durableId="4EB6AFEB"/>
  <w16cid:commentId w16cid:paraId="7DEC9FE9" w16cid:durableId="3F7A5A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4465C7" w14:textId="77777777" w:rsidR="007E6285" w:rsidRPr="007B4B4C" w:rsidRDefault="007E6285">
      <w:pPr>
        <w:spacing w:after="0"/>
      </w:pPr>
      <w:r w:rsidRPr="007B4B4C">
        <w:separator/>
      </w:r>
    </w:p>
  </w:endnote>
  <w:endnote w:type="continuationSeparator" w:id="0">
    <w:p w14:paraId="576DEBED" w14:textId="77777777" w:rsidR="007E6285" w:rsidRPr="007B4B4C" w:rsidRDefault="007E6285">
      <w:pPr>
        <w:spacing w:after="0"/>
      </w:pPr>
      <w:r w:rsidRPr="007B4B4C">
        <w:continuationSeparator/>
      </w:r>
    </w:p>
  </w:endnote>
  <w:endnote w:type="continuationNotice" w:id="1">
    <w:p w14:paraId="4BD883CA" w14:textId="77777777" w:rsidR="007E6285" w:rsidRPr="007B4B4C" w:rsidRDefault="007E62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Yu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FEB17E" w14:textId="77777777" w:rsidR="007E6285" w:rsidRPr="007B4B4C" w:rsidRDefault="007E6285">
      <w:pPr>
        <w:spacing w:after="0"/>
      </w:pPr>
      <w:r w:rsidRPr="007B4B4C">
        <w:separator/>
      </w:r>
    </w:p>
  </w:footnote>
  <w:footnote w:type="continuationSeparator" w:id="0">
    <w:p w14:paraId="5AFC163B" w14:textId="77777777" w:rsidR="007E6285" w:rsidRPr="007B4B4C" w:rsidRDefault="007E6285">
      <w:pPr>
        <w:spacing w:after="0"/>
      </w:pPr>
      <w:r w:rsidRPr="007B4B4C">
        <w:continuationSeparator/>
      </w:r>
    </w:p>
  </w:footnote>
  <w:footnote w:type="continuationNotice" w:id="1">
    <w:p w14:paraId="22106F18" w14:textId="77777777" w:rsidR="007E6285" w:rsidRPr="007B4B4C" w:rsidRDefault="007E62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D4BA81" w14:textId="77777777" w:rsidR="006116CB" w:rsidRDefault="006116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69767FCA" w:rsidR="00F8285C" w:rsidRDefault="00F8285C" w:rsidP="00F8285C">
    <w:pPr>
      <w:pStyle w:val="a3"/>
      <w:framePr w:wrap="auto" w:vAnchor="text" w:hAnchor="margin" w:xAlign="right" w:y="1"/>
      <w:widowControl/>
    </w:pPr>
    <w:r>
      <w:fldChar w:fldCharType="begin"/>
    </w:r>
    <w:r>
      <w:instrText xml:space="preserve"> STYLEREF ZA </w:instrText>
    </w:r>
    <w:r>
      <w:fldChar w:fldCharType="separate"/>
    </w:r>
    <w:r w:rsidR="000F4D7D">
      <w:rPr>
        <w:rFonts w:eastAsia="宋体" w:hint="eastAsia"/>
        <w:b w:val="0"/>
        <w:bCs/>
        <w:lang w:eastAsia="zh-CN"/>
      </w:rPr>
      <w:t>错误</w:t>
    </w:r>
    <w:r w:rsidR="000F4D7D">
      <w:rPr>
        <w:rFonts w:eastAsia="宋体" w:hint="eastAsia"/>
        <w:b w:val="0"/>
        <w:bCs/>
        <w:lang w:eastAsia="zh-CN"/>
      </w:rPr>
      <w:t>!</w:t>
    </w:r>
    <w:r w:rsidR="000F4D7D">
      <w:rPr>
        <w:rFonts w:eastAsia="宋体" w:hint="eastAsia"/>
        <w:b w:val="0"/>
        <w:bCs/>
        <w:lang w:eastAsia="zh-CN"/>
      </w:rPr>
      <w:t>文档中没有指定样式的文字。</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4CC13BA" w:rsidR="00F8285C" w:rsidRDefault="00F8285C" w:rsidP="00F8285C">
    <w:pPr>
      <w:pStyle w:val="a3"/>
      <w:framePr w:wrap="auto" w:vAnchor="text" w:hAnchor="margin" w:y="1"/>
      <w:widowControl/>
    </w:pPr>
    <w:r>
      <w:fldChar w:fldCharType="begin"/>
    </w:r>
    <w:r>
      <w:instrText xml:space="preserve"> STYLEREF ZGSM </w:instrText>
    </w:r>
    <w:r>
      <w:fldChar w:fldCharType="separate"/>
    </w:r>
    <w:r w:rsidR="000F4D7D">
      <w:rPr>
        <w:rFonts w:eastAsia="宋体" w:hint="eastAsia"/>
        <w:b w:val="0"/>
        <w:bCs/>
        <w:lang w:eastAsia="zh-CN"/>
      </w:rPr>
      <w:t>错误</w:t>
    </w:r>
    <w:r w:rsidR="000F4D7D">
      <w:rPr>
        <w:rFonts w:eastAsia="宋体" w:hint="eastAsia"/>
        <w:b w:val="0"/>
        <w:bCs/>
        <w:lang w:eastAsia="zh-CN"/>
      </w:rPr>
      <w:t>!</w:t>
    </w:r>
    <w:r w:rsidR="000F4D7D">
      <w:rPr>
        <w:rFonts w:eastAsia="宋体" w:hint="eastAsia"/>
        <w:b w:val="0"/>
        <w:bCs/>
        <w:lang w:eastAsia="zh-CN"/>
      </w:rPr>
      <w:t>文档中没有指定样式的文字。</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E77B44"/>
    <w:multiLevelType w:val="hybridMultilevel"/>
    <w:tmpl w:val="C9263F22"/>
    <w:lvl w:ilvl="0" w:tplc="ED1A8152">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151FA"/>
    <w:multiLevelType w:val="hybridMultilevel"/>
    <w:tmpl w:val="C92AD3F0"/>
    <w:lvl w:ilvl="0" w:tplc="2ED89CB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87F1825"/>
    <w:multiLevelType w:val="hybridMultilevel"/>
    <w:tmpl w:val="04E2C9DA"/>
    <w:lvl w:ilvl="0" w:tplc="246CB8BE">
      <w:start w:val="3"/>
      <w:numFmt w:val="bullet"/>
      <w:lvlText w:val=""/>
      <w:lvlJc w:val="left"/>
      <w:pPr>
        <w:ind w:left="460" w:hanging="360"/>
      </w:pPr>
      <w:rPr>
        <w:rFonts w:ascii="Wingdings" w:eastAsia="等线" w:hAnsi="Wingdings" w:cs="Times New Roman" w:hint="default"/>
      </w:rPr>
    </w:lvl>
    <w:lvl w:ilvl="1" w:tplc="04090003" w:tentative="1">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3"/>
  </w:num>
  <w:num w:numId="18" w16cid:durableId="1674911730">
    <w:abstractNumId w:val="13"/>
  </w:num>
  <w:num w:numId="19" w16cid:durableId="1046639535">
    <w:abstractNumId w:val="50"/>
  </w:num>
  <w:num w:numId="20" w16cid:durableId="236787153">
    <w:abstractNumId w:val="19"/>
  </w:num>
  <w:num w:numId="21" w16cid:durableId="701511839">
    <w:abstractNumId w:val="8"/>
  </w:num>
  <w:num w:numId="22" w16cid:durableId="1059205307">
    <w:abstractNumId w:val="45"/>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9"/>
  </w:num>
  <w:num w:numId="29" w16cid:durableId="1322123802">
    <w:abstractNumId w:val="23"/>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4"/>
  </w:num>
  <w:num w:numId="35" w16cid:durableId="1210261777">
    <w:abstractNumId w:val="51"/>
  </w:num>
  <w:num w:numId="36" w16cid:durableId="439375767">
    <w:abstractNumId w:val="29"/>
  </w:num>
  <w:num w:numId="37" w16cid:durableId="926573521">
    <w:abstractNumId w:val="48"/>
  </w:num>
  <w:num w:numId="38" w16cid:durableId="1259410486">
    <w:abstractNumId w:val="52"/>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7"/>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6"/>
  </w:num>
  <w:num w:numId="53" w16cid:durableId="1509254829">
    <w:abstractNumId w:val="37"/>
  </w:num>
  <w:num w:numId="54" w16cid:durableId="268589114">
    <w:abstractNumId w:val="26"/>
  </w:num>
  <w:num w:numId="55" w16cid:durableId="164638839">
    <w:abstractNumId w:val="42"/>
  </w:num>
  <w:num w:numId="56" w16cid:durableId="451636369">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Qianxi Lu)">
    <w15:presenceInfo w15:providerId="None" w15:userId="OPPO (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A9D"/>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364"/>
    <w:rsid w:val="0004457B"/>
    <w:rsid w:val="00044AB8"/>
    <w:rsid w:val="00045391"/>
    <w:rsid w:val="00045D3C"/>
    <w:rsid w:val="00045EC0"/>
    <w:rsid w:val="0004615B"/>
    <w:rsid w:val="0004643E"/>
    <w:rsid w:val="00046C82"/>
    <w:rsid w:val="00046E54"/>
    <w:rsid w:val="0004710F"/>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50E"/>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5DE"/>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77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5EBB"/>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80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D7D"/>
    <w:rsid w:val="000F4E77"/>
    <w:rsid w:val="000F53E9"/>
    <w:rsid w:val="000F54BC"/>
    <w:rsid w:val="000F557B"/>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3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DA"/>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B4"/>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712"/>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EA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019"/>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7B"/>
    <w:rsid w:val="002A1321"/>
    <w:rsid w:val="002A13D5"/>
    <w:rsid w:val="002A160F"/>
    <w:rsid w:val="002A21D2"/>
    <w:rsid w:val="002A2365"/>
    <w:rsid w:val="002A23A6"/>
    <w:rsid w:val="002A2469"/>
    <w:rsid w:val="002A275F"/>
    <w:rsid w:val="002A2A1C"/>
    <w:rsid w:val="002A2A7A"/>
    <w:rsid w:val="002A2F29"/>
    <w:rsid w:val="002A3015"/>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5F5"/>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BF2"/>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DF3"/>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190"/>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8E"/>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86C"/>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3C"/>
    <w:rsid w:val="003B3BA5"/>
    <w:rsid w:val="003B3C80"/>
    <w:rsid w:val="003B3DEF"/>
    <w:rsid w:val="003B3F65"/>
    <w:rsid w:val="003B4564"/>
    <w:rsid w:val="003B4775"/>
    <w:rsid w:val="003B47A0"/>
    <w:rsid w:val="003B4A92"/>
    <w:rsid w:val="003B60DC"/>
    <w:rsid w:val="003B6316"/>
    <w:rsid w:val="003B657B"/>
    <w:rsid w:val="003B68BB"/>
    <w:rsid w:val="003B68BC"/>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23A"/>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933"/>
    <w:rsid w:val="00432C5F"/>
    <w:rsid w:val="00432D09"/>
    <w:rsid w:val="00432ECC"/>
    <w:rsid w:val="004333DA"/>
    <w:rsid w:val="0043353F"/>
    <w:rsid w:val="00433752"/>
    <w:rsid w:val="00433C77"/>
    <w:rsid w:val="00433D34"/>
    <w:rsid w:val="0043459B"/>
    <w:rsid w:val="00434A8E"/>
    <w:rsid w:val="00434B13"/>
    <w:rsid w:val="00434F83"/>
    <w:rsid w:val="0043517E"/>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7D5"/>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76"/>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F85"/>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4FC"/>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ACF"/>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8A5"/>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51"/>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B"/>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9D"/>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3E"/>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E9"/>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40"/>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522"/>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E0"/>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0AD"/>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11"/>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30"/>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12C"/>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B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F2"/>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285"/>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E50"/>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0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C44"/>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5B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EF"/>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5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27"/>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2F06"/>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398"/>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C6"/>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2"/>
    <w:rsid w:val="00AF264C"/>
    <w:rsid w:val="00AF2964"/>
    <w:rsid w:val="00AF2AD1"/>
    <w:rsid w:val="00AF2FDD"/>
    <w:rsid w:val="00AF313D"/>
    <w:rsid w:val="00AF346A"/>
    <w:rsid w:val="00AF370A"/>
    <w:rsid w:val="00AF377B"/>
    <w:rsid w:val="00AF393F"/>
    <w:rsid w:val="00AF41F2"/>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BA"/>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10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C8"/>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5BC"/>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7C7"/>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AA9"/>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C2F"/>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49"/>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3E"/>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C7"/>
    <w:rsid w:val="00CE0892"/>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7"/>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847"/>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0FCD"/>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37C"/>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7BF"/>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6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8A7"/>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7"/>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7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3FE6"/>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A72"/>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94"/>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0C2"/>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D37"/>
    <w:rsid w:val="00F602E4"/>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2B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84490C"/>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4490C"/>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1.wmf"/><Relationship Id="rId21" Type="http://schemas.openxmlformats.org/officeDocument/2006/relationships/image" Target="media/image4.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header" Target="header2.xml"/><Relationship Id="rId50" Type="http://schemas.openxmlformats.org/officeDocument/2006/relationships/oleObject" Target="embeddings/oleObject14.bin"/><Relationship Id="rId55"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comments" Target="comments.xml"/><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microsoft.com/office/2018/08/relationships/commentsExtensible" Target="commentsExtensible.xml"/><Relationship Id="rId37" Type="http://schemas.openxmlformats.org/officeDocument/2006/relationships/image" Target="media/image10.wmf"/><Relationship Id="rId40" Type="http://schemas.openxmlformats.org/officeDocument/2006/relationships/oleObject" Target="embeddings/oleObject10.bin"/><Relationship Id="rId45" Type="http://schemas.openxmlformats.org/officeDocument/2006/relationships/image" Target="media/image14.wmf"/><Relationship Id="rId53" Type="http://schemas.openxmlformats.org/officeDocument/2006/relationships/image" Target="media/image17.wmf"/><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7.wmf"/><Relationship Id="rId30" Type="http://schemas.microsoft.com/office/2011/relationships/commentsExtended" Target="commentsExtended.xml"/><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header" Target="header3.xml"/><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6.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8.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2.wmf"/><Relationship Id="rId54"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image" Target="media/image15.wmf"/><Relationship Id="rId57" Type="http://schemas.openxmlformats.org/officeDocument/2006/relationships/fontTable" Target="fontTable.xml"/><Relationship Id="rId10" Type="http://schemas.openxmlformats.org/officeDocument/2006/relationships/endnotes" Target="endnotes.xml"/><Relationship Id="rId31" Type="http://schemas.microsoft.com/office/2016/09/relationships/commentsIds" Target="commentsIds.xml"/><Relationship Id="rId44" Type="http://schemas.openxmlformats.org/officeDocument/2006/relationships/oleObject" Target="embeddings/oleObject12.bin"/><Relationship Id="rId5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59</Pages>
  <Words>473704</Words>
  <Characters>2700113</Characters>
  <Application>Microsoft Office Word</Application>
  <DocSecurity>0</DocSecurity>
  <Lines>22500</Lines>
  <Paragraphs>63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674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Qianxi Lu)</cp:lastModifiedBy>
  <cp:revision>2</cp:revision>
  <cp:lastPrinted>2017-05-08T10:55:00Z</cp:lastPrinted>
  <dcterms:created xsi:type="dcterms:W3CDTF">2024-05-27T01:06:00Z</dcterms:created>
  <dcterms:modified xsi:type="dcterms:W3CDTF">2024-05-27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